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bookmarkStart w:id="0" w:name="_GoBack"/>
      <w:r w:rsidRPr="0088598B">
        <w:rPr>
          <w:rFonts w:hint="eastAsia"/>
        </w:rPr>
        <w:t>辅助写作中的成语查询</w:t>
      </w:r>
      <w:bookmarkEnd w:id="0"/>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E40E64">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Pr>
          <w:rFonts w:hint="eastAsia"/>
        </w:rPr>
        <w:t>这些</w:t>
      </w:r>
      <w:r w:rsidR="001535F6">
        <w:rPr>
          <w:rFonts w:hint="eastAsia"/>
        </w:rPr>
        <w:t>词汇中一部分定型的词组或短句</w:t>
      </w:r>
      <w:r w:rsidR="00086D2E">
        <w:rPr>
          <w:rStyle w:val="a5"/>
        </w:rPr>
        <w:footnoteReference w:id="1"/>
      </w:r>
      <w:r w:rsidR="001535F6">
        <w:rPr>
          <w:rFonts w:hint="eastAsia"/>
        </w:rPr>
        <w:t>。成语是</w:t>
      </w:r>
      <w:r>
        <w:rPr>
          <w:rFonts w:hint="eastAsia"/>
        </w:rPr>
        <w:t>中国</w:t>
      </w:r>
      <w:r w:rsidR="001535F6">
        <w:rPr>
          <w:rFonts w:hint="eastAsia"/>
        </w:rPr>
        <w:t>文化的一大特色，</w:t>
      </w:r>
      <w:r w:rsidR="00BD3199">
        <w:rPr>
          <w:rFonts w:hint="eastAsia"/>
        </w:rPr>
        <w:t>它</w:t>
      </w:r>
      <w:r w:rsidR="001535F6">
        <w:rPr>
          <w:rFonts w:hint="eastAsia"/>
        </w:rPr>
        <w:t>有固定的结构形式和固定的说法，表示一定的意义，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词霸的互联网版本，</w:t>
      </w:r>
      <w:r w:rsidR="00CE1D45">
        <w:rPr>
          <w:rFonts w:hint="eastAsia"/>
        </w:rPr>
        <w:t>它</w:t>
      </w:r>
      <w:r w:rsidR="00CE1D45">
        <w:t>提供免费的专业检索服务，</w:t>
      </w:r>
      <w:r w:rsidR="00CE1D45" w:rsidRPr="00C744F6">
        <w:rPr>
          <w:rFonts w:hint="eastAsia"/>
        </w:rPr>
        <w:t>是目前</w:t>
      </w:r>
      <w:r w:rsidR="00CE1D45">
        <w:rPr>
          <w:rFonts w:hint="eastAsia"/>
        </w:rPr>
        <w:t>市面上</w:t>
      </w:r>
      <w:r w:rsidR="00CE1D45" w:rsidRPr="00C744F6">
        <w:rPr>
          <w:rFonts w:hint="eastAsia"/>
        </w:rPr>
        <w:t>最大的互联网多语词典</w:t>
      </w:r>
      <w:r w:rsidR="00CE1D45">
        <w:rPr>
          <w:rFonts w:hint="eastAsia"/>
        </w:rPr>
        <w:t>，</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00CE1D45">
        <w:rPr>
          <w:rFonts w:hint="eastAsia"/>
        </w:rPr>
        <w:t>到</w:t>
      </w:r>
      <w:r w:rsidRPr="00C744F6">
        <w:rPr>
          <w:rFonts w:hint="eastAsia"/>
        </w:rPr>
        <w:t>3000</w:t>
      </w:r>
      <w:r w:rsidRPr="00C744F6">
        <w:rPr>
          <w:rFonts w:hint="eastAsia"/>
        </w:rPr>
        <w:t>万</w:t>
      </w:r>
      <w:r w:rsidR="00744327">
        <w:rPr>
          <w:rFonts w:hint="eastAsia"/>
        </w:rPr>
        <w:t>之多</w:t>
      </w:r>
      <w:r w:rsidR="0037204F">
        <w:rPr>
          <w:rFonts w:hint="eastAsia"/>
        </w:rPr>
        <w:t>。词霸搜索包括</w:t>
      </w:r>
      <w:r w:rsidR="0037204F">
        <w:t>了</w:t>
      </w:r>
      <w:r w:rsidRPr="00C744F6">
        <w:rPr>
          <w:rFonts w:hint="eastAsia"/>
        </w:rPr>
        <w:t>200</w:t>
      </w:r>
      <w:r w:rsidR="0037204F">
        <w:rPr>
          <w:rFonts w:hint="eastAsia"/>
        </w:rPr>
        <w:t>本词典</w:t>
      </w:r>
      <w:r w:rsidR="00FF0C54">
        <w:rPr>
          <w:rFonts w:hint="eastAsia"/>
        </w:rPr>
        <w:t>内容，</w:t>
      </w:r>
      <w:r w:rsidR="00FF0C54">
        <w:t>词条数更</w:t>
      </w:r>
      <w:r w:rsidR="00FF0C54">
        <w:rPr>
          <w:rFonts w:hint="eastAsia"/>
        </w:rPr>
        <w:t>是</w:t>
      </w:r>
      <w:r w:rsidR="00FF0C54">
        <w:t>达到</w:t>
      </w:r>
      <w:r w:rsidRPr="00C744F6">
        <w:rPr>
          <w:rFonts w:hint="eastAsia"/>
        </w:rPr>
        <w:t>数百万</w:t>
      </w:r>
      <w:r w:rsidR="0037204F">
        <w:rPr>
          <w:rFonts w:hint="eastAsia"/>
        </w:rPr>
        <w:t>条</w:t>
      </w:r>
      <w:r w:rsidR="00FF0C54">
        <w:rPr>
          <w:rFonts w:hint="eastAsia"/>
        </w:rPr>
        <w:t>之多</w:t>
      </w:r>
      <w:r w:rsidRPr="00C744F6">
        <w:rPr>
          <w:rFonts w:hint="eastAsia"/>
        </w:rPr>
        <w:t>，覆盖</w:t>
      </w:r>
      <w:r w:rsidR="0037204F">
        <w:rPr>
          <w:rFonts w:hint="eastAsia"/>
        </w:rPr>
        <w:t>了几十个专业领域</w:t>
      </w:r>
      <w:r w:rsidR="00FF0C54">
        <w:rPr>
          <w:rFonts w:hint="eastAsia"/>
        </w:rPr>
        <w:t>，</w:t>
      </w:r>
      <w:r w:rsidR="00FF0C54">
        <w:t>还</w:t>
      </w:r>
      <w:r w:rsidR="00FF0C54" w:rsidRPr="00C744F6">
        <w:rPr>
          <w:rFonts w:hint="eastAsia"/>
        </w:rPr>
        <w:t>支持中、英、日、德、法</w:t>
      </w:r>
      <w:r w:rsidR="00FF0C54">
        <w:rPr>
          <w:rFonts w:hint="eastAsia"/>
        </w:rPr>
        <w:t>等</w:t>
      </w:r>
      <w:r w:rsidR="00FF0C54" w:rsidRPr="00C744F6">
        <w:rPr>
          <w:rFonts w:hint="eastAsia"/>
        </w:rPr>
        <w:t>五国语言</w:t>
      </w:r>
      <w:r w:rsidR="00FF0C54">
        <w:rPr>
          <w:rFonts w:hint="eastAsia"/>
        </w:rPr>
        <w:t>的相互</w:t>
      </w:r>
      <w:r w:rsidR="00FF0C54" w:rsidRPr="00C744F6">
        <w:rPr>
          <w:rFonts w:hint="eastAsia"/>
        </w:rPr>
        <w:t>查询</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w:t>
      </w:r>
      <w:r w:rsidR="00F81B10">
        <w:rPr>
          <w:rFonts w:hint="eastAsia"/>
        </w:rPr>
        <w:t>的基本</w:t>
      </w:r>
      <w:r w:rsidR="00F81B10">
        <w:t>思想是</w:t>
      </w:r>
      <w:r w:rsidR="00183D37">
        <w:t>One-hot</w:t>
      </w:r>
      <w:r w:rsidR="00183D37">
        <w:t>编码</w:t>
      </w:r>
      <w:r w:rsidR="00183D37">
        <w:rPr>
          <w:rFonts w:hint="eastAsia"/>
        </w:rPr>
        <w:t>，</w:t>
      </w:r>
      <w:r w:rsidR="00F21F6A">
        <w:rPr>
          <w:rFonts w:hint="eastAsia"/>
        </w:rPr>
        <w:t>它</w:t>
      </w:r>
      <w:r w:rsidR="00F21F6A">
        <w:t>直接以</w:t>
      </w:r>
      <w:r w:rsidR="00F21F6A">
        <w:rPr>
          <w:rFonts w:hint="eastAsia"/>
        </w:rPr>
        <w:t>词表</w:t>
      </w:r>
      <w:r w:rsidR="00F21F6A">
        <w:t>大小</w:t>
      </w:r>
      <w:r w:rsidR="00F21F6A">
        <w:rPr>
          <w:rFonts w:hint="eastAsia"/>
        </w:rPr>
        <w:t>N</w:t>
      </w:r>
      <w:r w:rsidR="00F21F6A">
        <w:rPr>
          <w:rFonts w:hint="eastAsia"/>
        </w:rPr>
        <w:t>作为</w:t>
      </w:r>
      <w:r w:rsidR="00F21F6A">
        <w:t>为向量维度</w:t>
      </w:r>
      <w:r w:rsidR="00F21F6A">
        <w:rPr>
          <w:rFonts w:hint="eastAsia"/>
        </w:rPr>
        <w:t>，并把</w:t>
      </w:r>
      <w:r w:rsidR="00F21F6A" w:rsidRPr="00196DB1">
        <w:rPr>
          <w:rFonts w:hint="eastAsia"/>
        </w:rPr>
        <w:t>每个词</w:t>
      </w:r>
      <w:r w:rsidR="00F21F6A">
        <w:rPr>
          <w:rFonts w:hint="eastAsia"/>
        </w:rPr>
        <w:t>按一定</w:t>
      </w:r>
      <w:r w:rsidR="00F21F6A" w:rsidRPr="00196DB1">
        <w:rPr>
          <w:rFonts w:hint="eastAsia"/>
        </w:rPr>
        <w:t>顺序</w:t>
      </w:r>
      <w:r w:rsidR="00F21F6A">
        <w:rPr>
          <w:rFonts w:hint="eastAsia"/>
        </w:rPr>
        <w:t>进行</w:t>
      </w:r>
      <w:r w:rsidR="00F21F6A" w:rsidRPr="00196DB1">
        <w:rPr>
          <w:rFonts w:hint="eastAsia"/>
        </w:rPr>
        <w:t>编号</w:t>
      </w:r>
      <w:r w:rsidR="00F21F6A">
        <w:t>，</w:t>
      </w:r>
      <w:r w:rsidR="00F21F6A">
        <w:rPr>
          <w:rFonts w:hint="eastAsia"/>
        </w:rPr>
        <w:t>然后</w:t>
      </w:r>
      <w:r w:rsidR="00F21F6A">
        <w:t>将</w:t>
      </w:r>
      <w:r>
        <w:rPr>
          <w:rFonts w:hint="eastAsia"/>
        </w:rPr>
        <w:t>每个词表示为一个</w:t>
      </w:r>
      <w:r w:rsidR="00F21F6A">
        <w:rPr>
          <w:rFonts w:hint="eastAsia"/>
        </w:rPr>
        <w:t>N</w:t>
      </w:r>
      <w:r w:rsidR="00F21F6A">
        <w:rPr>
          <w:rFonts w:hint="eastAsia"/>
        </w:rPr>
        <w:t>维</w:t>
      </w:r>
      <w:r>
        <w:rPr>
          <w:rFonts w:hint="eastAsia"/>
        </w:rPr>
        <w:t>向量</w:t>
      </w:r>
      <w:r w:rsidR="00196DB1">
        <w:rPr>
          <w:rFonts w:hint="eastAsia"/>
        </w:rPr>
        <w:t>，</w:t>
      </w:r>
      <w:r w:rsidR="00F21F6A">
        <w:rPr>
          <w:rFonts w:hint="eastAsia"/>
        </w:rPr>
        <w:t>这样表示</w:t>
      </w:r>
      <w:r w:rsidR="00F21F6A">
        <w:t>的词向量</w:t>
      </w:r>
      <w:r>
        <w:rPr>
          <w:rFonts w:hint="eastAsia"/>
        </w:rPr>
        <w:t>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21F6A">
        <w:rPr>
          <w:rFonts w:hint="eastAsia"/>
        </w:rPr>
        <w:t>维度</w:t>
      </w:r>
      <w:r w:rsidR="00F21F6A">
        <w:t>的值</w:t>
      </w:r>
      <w:r w:rsidR="00F11CC5">
        <w:rPr>
          <w:rFonts w:hint="eastAsia"/>
        </w:rPr>
        <w:t>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sidR="00946AD7">
        <w:rPr>
          <w:rFonts w:hint="eastAsia"/>
        </w:rPr>
        <w:t>很</w:t>
      </w:r>
      <w:r>
        <w:rPr>
          <w:rFonts w:hint="eastAsia"/>
        </w:rPr>
        <w:t>直观</w:t>
      </w:r>
      <w:r w:rsidR="00946AD7">
        <w:rPr>
          <w:rFonts w:hint="eastAsia"/>
        </w:rPr>
        <w:t>、</w:t>
      </w:r>
      <w:r w:rsidR="00946AD7">
        <w:t>很好理解</w:t>
      </w:r>
      <w:r>
        <w:t>，</w:t>
      </w:r>
      <w:r w:rsidR="00A06B10">
        <w:rPr>
          <w:rFonts w:hint="eastAsia"/>
        </w:rPr>
        <w:t>但是</w:t>
      </w:r>
      <w:r w:rsidR="00210046">
        <w:rPr>
          <w:rFonts w:hint="eastAsia"/>
        </w:rPr>
        <w:t>这样表示</w:t>
      </w:r>
      <w:r w:rsidR="00A06B10">
        <w:rPr>
          <w:rFonts w:hint="eastAsia"/>
        </w:rPr>
        <w:t>任意两个词</w:t>
      </w:r>
      <w:r w:rsidR="00210046">
        <w:rPr>
          <w:rFonts w:hint="eastAsia"/>
        </w:rPr>
        <w:t>向量</w:t>
      </w:r>
      <w:r w:rsidR="00A06B10">
        <w:rPr>
          <w:rFonts w:hint="eastAsia"/>
        </w:rPr>
        <w:t>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210046">
        <w:rPr>
          <w:rFonts w:hint="eastAsia"/>
        </w:rPr>
        <w:t>关系</w:t>
      </w:r>
      <w:r w:rsidR="00196DB1">
        <w:rPr>
          <w:rFonts w:hint="eastAsia"/>
        </w:rPr>
        <w:t>，</w:t>
      </w:r>
      <w:r w:rsidR="00196DB1" w:rsidRPr="00196DB1">
        <w:rPr>
          <w:rFonts w:hint="eastAsia"/>
        </w:rPr>
        <w:t>就算是近义</w:t>
      </w:r>
      <w:r w:rsidR="00196DB1">
        <w:rPr>
          <w:rFonts w:hint="eastAsia"/>
        </w:rPr>
        <w:t>词</w:t>
      </w:r>
      <w:r w:rsidR="00210046">
        <w:rPr>
          <w:rFonts w:hint="eastAsia"/>
        </w:rPr>
        <w:t>甚至</w:t>
      </w:r>
      <w:r w:rsidR="00210046">
        <w:t>是同义词</w:t>
      </w:r>
      <w:r w:rsidR="00210046">
        <w:rPr>
          <w:rFonts w:hint="eastAsia"/>
        </w:rPr>
        <w:t>也无法从向量中看出任何</w:t>
      </w:r>
      <w:r w:rsidR="006B7D60">
        <w:rPr>
          <w:rFonts w:hint="eastAsia"/>
        </w:rPr>
        <w:t>共性</w:t>
      </w:r>
      <w:r w:rsidR="00210046">
        <w:t>，</w:t>
      </w:r>
      <w:r w:rsidR="006B7D60">
        <w:rPr>
          <w:rFonts w:hint="eastAsia"/>
        </w:rPr>
        <w:t>这</w:t>
      </w:r>
      <w:r w:rsidR="00210046">
        <w:t>就是常说的</w:t>
      </w:r>
      <w:r w:rsidR="00210046">
        <w:rPr>
          <w:rFonts w:hint="eastAsia"/>
        </w:rPr>
        <w:t>“词汇鸿沟”现象</w:t>
      </w:r>
      <w:r w:rsidR="006B7D60">
        <w:rPr>
          <w:rFonts w:hint="eastAsia"/>
        </w:rPr>
        <w:t>。</w:t>
      </w:r>
      <w:r w:rsidR="00196DB1" w:rsidRPr="00196DB1">
        <w:rPr>
          <w:rFonts w:hint="eastAsia"/>
        </w:rPr>
        <w:t>此外这种表示方法还容易</w:t>
      </w:r>
      <w:r w:rsidR="006B7D60">
        <w:rPr>
          <w:rFonts w:hint="eastAsia"/>
        </w:rPr>
        <w:t>引发</w:t>
      </w:r>
      <w:r w:rsidR="00196DB1" w:rsidRPr="00196DB1">
        <w:rPr>
          <w:rFonts w:hint="eastAsia"/>
        </w:rPr>
        <w:t>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w:t>
      </w:r>
    </w:p>
    <w:p w:rsidR="00A06B10" w:rsidRDefault="00A06B10" w:rsidP="00A06B10">
      <w:pPr>
        <w:ind w:firstLine="420"/>
      </w:pPr>
      <w:r>
        <w:rPr>
          <w:rFonts w:hint="eastAsia"/>
        </w:rPr>
        <w:t xml:space="preserve">Distributed </w:t>
      </w:r>
      <w:r w:rsidR="00211561">
        <w:t>R</w:t>
      </w:r>
      <w:r>
        <w:rPr>
          <w:rFonts w:hint="eastAsia"/>
        </w:rPr>
        <w:t>epresentation</w:t>
      </w:r>
      <w:r w:rsidR="00AA07D2">
        <w:rPr>
          <w:rFonts w:hint="eastAsia"/>
        </w:rPr>
        <w:t>最早由</w:t>
      </w:r>
      <w:r>
        <w:rPr>
          <w:rFonts w:hint="eastAsia"/>
        </w:rPr>
        <w:t>Hinton</w:t>
      </w:r>
      <w:r w:rsidR="00F367B9">
        <w:rPr>
          <w:rFonts w:hint="eastAsia"/>
        </w:rPr>
        <w:t>于</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w:t>
      </w:r>
      <w:r>
        <w:rPr>
          <w:rFonts w:hint="eastAsia"/>
        </w:rPr>
        <w:t>提出</w:t>
      </w:r>
      <w:r w:rsidR="00211561">
        <w:rPr>
          <w:rFonts w:hint="eastAsia"/>
        </w:rPr>
        <w:t>，</w:t>
      </w:r>
      <w:r w:rsidR="003B450E">
        <w:rPr>
          <w:rFonts w:hint="eastAsia"/>
        </w:rPr>
        <w:t>这种</w:t>
      </w:r>
      <w:r w:rsidR="00AA07D2">
        <w:rPr>
          <w:rFonts w:hint="eastAsia"/>
        </w:rPr>
        <w:t>表示</w:t>
      </w:r>
      <w:r w:rsidR="00AA07D2">
        <w:t>方法的</w:t>
      </w:r>
      <w:r>
        <w:rPr>
          <w:rFonts w:hint="eastAsia"/>
        </w:rPr>
        <w:t>基本思想是通过训练</w:t>
      </w:r>
      <w:r w:rsidR="00AA07D2">
        <w:rPr>
          <w:rFonts w:hint="eastAsia"/>
        </w:rPr>
        <w:t>把</w:t>
      </w:r>
      <w:r>
        <w:rPr>
          <w:rFonts w:hint="eastAsia"/>
        </w:rPr>
        <w:t>每个词</w:t>
      </w:r>
      <w:r w:rsidR="00AA07D2">
        <w:rPr>
          <w:rFonts w:hint="eastAsia"/>
        </w:rPr>
        <w:t>都</w:t>
      </w:r>
      <w:r>
        <w:rPr>
          <w:rFonts w:hint="eastAsia"/>
        </w:rPr>
        <w:t>映射</w:t>
      </w:r>
      <w:r w:rsidR="003B450E">
        <w:rPr>
          <w:rFonts w:hint="eastAsia"/>
        </w:rPr>
        <w:t>为</w:t>
      </w:r>
      <w:r w:rsidR="00AA07D2">
        <w:rPr>
          <w:rFonts w:hint="eastAsia"/>
        </w:rPr>
        <w:t>一个</w:t>
      </w:r>
      <w:r>
        <w:rPr>
          <w:rFonts w:hint="eastAsia"/>
        </w:rPr>
        <w:t xml:space="preserve"> K</w:t>
      </w:r>
      <w:r w:rsidR="000419BC">
        <w:t xml:space="preserve"> </w:t>
      </w:r>
      <w:r>
        <w:rPr>
          <w:rFonts w:hint="eastAsia"/>
        </w:rPr>
        <w:t>维实数向量</w:t>
      </w:r>
      <w:r w:rsidR="00AA07D2">
        <w:rPr>
          <w:rFonts w:hint="eastAsia"/>
        </w:rPr>
        <w:t>，这里的</w:t>
      </w:r>
      <w:r>
        <w:rPr>
          <w:rFonts w:hint="eastAsia"/>
        </w:rPr>
        <w:t>K</w:t>
      </w:r>
      <w:r w:rsidR="00AA07D2">
        <w:rPr>
          <w:rFonts w:hint="eastAsia"/>
        </w:rPr>
        <w:t>指模型中的超参数</w:t>
      </w:r>
      <w:r w:rsidR="00B94404">
        <w:rPr>
          <w:rFonts w:hint="eastAsia"/>
        </w:rPr>
        <w:t>，</w:t>
      </w:r>
      <w:r w:rsidR="00B94404">
        <w:t>一般取值在</w:t>
      </w:r>
      <w:r w:rsidR="00B94404">
        <w:rPr>
          <w:rFonts w:hint="eastAsia"/>
        </w:rPr>
        <w:t>50</w:t>
      </w:r>
      <w:r w:rsidR="003B450E">
        <w:rPr>
          <w:rFonts w:hint="eastAsia"/>
        </w:rPr>
        <w:t>维</w:t>
      </w:r>
      <w:r w:rsidR="00B94404">
        <w:rPr>
          <w:rFonts w:hint="eastAsia"/>
        </w:rPr>
        <w:t>到</w:t>
      </w:r>
      <w:r w:rsidR="00B94404">
        <w:rPr>
          <w:rFonts w:hint="eastAsia"/>
        </w:rPr>
        <w:t>100</w:t>
      </w:r>
      <w:r w:rsidR="003B450E">
        <w:rPr>
          <w:rFonts w:hint="eastAsia"/>
        </w:rPr>
        <w:t>维</w:t>
      </w:r>
      <w:r w:rsidR="00B94404">
        <w:rPr>
          <w:rFonts w:hint="eastAsia"/>
        </w:rPr>
        <w:t>之间</w:t>
      </w:r>
      <w:r>
        <w:rPr>
          <w:rFonts w:hint="eastAsia"/>
        </w:rPr>
        <w:t>，</w:t>
      </w:r>
      <w:r w:rsidR="003526D9">
        <w:rPr>
          <w:rFonts w:hint="eastAsia"/>
        </w:rPr>
        <w:t>例如</w:t>
      </w:r>
      <w:r w:rsidR="003526D9">
        <w:t xml:space="preserve"> [ 0.792, −0.177, −0.107, 0.109, −0.542, …]</w:t>
      </w:r>
      <w:r w:rsidR="004C0CA8">
        <w:t xml:space="preserve"> </w:t>
      </w:r>
      <w:r w:rsidR="004C0CA8">
        <w:rPr>
          <w:rFonts w:hint="eastAsia"/>
        </w:rPr>
        <w:t>就是</w:t>
      </w:r>
      <w:r w:rsidR="004C0CA8">
        <w:t>一个</w:t>
      </w:r>
      <w:r w:rsidR="004C0CA8">
        <w:rPr>
          <w:rFonts w:hint="eastAsia"/>
        </w:rPr>
        <w:t>分布式</w:t>
      </w:r>
      <w:r w:rsidR="004C0CA8">
        <w:t>表示的词向量</w:t>
      </w:r>
      <w:r w:rsidR="003526D9">
        <w:rPr>
          <w:rFonts w:hint="eastAsia"/>
        </w:rPr>
        <w:t>。用这种方法表示的</w:t>
      </w:r>
      <w:r w:rsidR="004C0CA8">
        <w:rPr>
          <w:rFonts w:hint="eastAsia"/>
        </w:rPr>
        <w:t>词</w:t>
      </w:r>
      <w:r w:rsidR="003526D9">
        <w:t>向量，</w:t>
      </w:r>
      <w:r w:rsidR="003526D9">
        <w:rPr>
          <w:rFonts w:hint="eastAsia"/>
        </w:rPr>
        <w:t>语义相似的词</w:t>
      </w:r>
      <w:r w:rsidR="004C0CA8">
        <w:rPr>
          <w:rFonts w:hint="eastAsia"/>
        </w:rPr>
        <w:t>在空间</w:t>
      </w:r>
      <w:r w:rsidR="003526D9">
        <w:rPr>
          <w:rFonts w:hint="eastAsia"/>
        </w:rPr>
        <w:t>距离上会更接近，例如“</w:t>
      </w:r>
      <w:r w:rsidR="003526D9" w:rsidRPr="006A009A">
        <w:rPr>
          <w:rFonts w:hint="eastAsia"/>
        </w:rPr>
        <w:t>渔夫</w:t>
      </w:r>
      <w:r w:rsidR="003526D9">
        <w:rPr>
          <w:rFonts w:hint="eastAsia"/>
        </w:rPr>
        <w:t>”和“</w:t>
      </w:r>
      <w:proofErr w:type="gramStart"/>
      <w:r w:rsidR="003526D9">
        <w:rPr>
          <w:rFonts w:hint="eastAsia"/>
        </w:rPr>
        <w:t>打渔</w:t>
      </w:r>
      <w:proofErr w:type="gramEnd"/>
      <w:r w:rsidR="003526D9">
        <w:rPr>
          <w:rFonts w:hint="eastAsia"/>
        </w:rPr>
        <w:t>郎”，两者的距离会远远小于“</w:t>
      </w:r>
      <w:r w:rsidR="003526D9">
        <w:rPr>
          <w:rFonts w:ascii="宋体" w:eastAsia="宋体" w:hAnsiTheme="minorHAnsi" w:cs="宋体" w:hint="eastAsia"/>
          <w:kern w:val="0"/>
          <w:sz w:val="21"/>
          <w:szCs w:val="21"/>
        </w:rPr>
        <w:t>渔夫</w:t>
      </w:r>
      <w:r w:rsidR="003526D9">
        <w:rPr>
          <w:rFonts w:hint="eastAsia"/>
        </w:rPr>
        <w:t>”和“龙卷风”，</w:t>
      </w:r>
      <w:r w:rsidR="00F11CEC">
        <w:rPr>
          <w:rFonts w:hint="eastAsia"/>
        </w:rPr>
        <w:t>因此</w:t>
      </w:r>
      <w:r w:rsidR="003526D9">
        <w:rPr>
          <w:rFonts w:hint="eastAsia"/>
        </w:rPr>
        <w:t>可以</w:t>
      </w:r>
      <w:r>
        <w:rPr>
          <w:rFonts w:hint="eastAsia"/>
        </w:rPr>
        <w:t>通过词之间的距离（比如</w:t>
      </w:r>
      <w:r w:rsidR="00197747">
        <w:rPr>
          <w:rFonts w:hint="eastAsia"/>
        </w:rPr>
        <w:t xml:space="preserve"> </w:t>
      </w:r>
      <w:r>
        <w:rPr>
          <w:rFonts w:hint="eastAsia"/>
        </w:rPr>
        <w:t>cosine</w:t>
      </w:r>
      <w:r w:rsidR="00197747">
        <w:t xml:space="preserve"> </w:t>
      </w:r>
      <w:r w:rsidR="00A36C0B">
        <w:rPr>
          <w:rFonts w:hint="eastAsia"/>
        </w:rPr>
        <w:lastRenderedPageBreak/>
        <w:t>值</w:t>
      </w:r>
      <w:r>
        <w:rPr>
          <w:rFonts w:hint="eastAsia"/>
        </w:rPr>
        <w:t>、欧氏距离等）来判断它们之间的语义相似度。</w:t>
      </w:r>
    </w:p>
    <w:p w:rsidR="00A06B10" w:rsidRDefault="00CC03EA" w:rsidP="00A07E0E">
      <w:pPr>
        <w:pStyle w:val="30"/>
        <w:numPr>
          <w:ilvl w:val="2"/>
          <w:numId w:val="2"/>
        </w:numPr>
        <w:spacing w:before="156" w:after="156"/>
      </w:pPr>
      <w:r>
        <w:rPr>
          <w:rFonts w:hint="eastAsia"/>
        </w:rPr>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w:t>
      </w:r>
      <w:proofErr w:type="gramStart"/>
      <w:r>
        <w:rPr>
          <w:rFonts w:hint="eastAsia"/>
        </w:rPr>
        <w:t>示就是</w:t>
      </w:r>
      <w:proofErr w:type="gramEnd"/>
      <w:r>
        <w:rPr>
          <w:rFonts w:hint="eastAsia"/>
        </w:rPr>
        <w:t>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w:t>
      </w:r>
      <w:proofErr w:type="gramStart"/>
      <w:r w:rsidR="002843CD">
        <w:rPr>
          <w:rFonts w:hint="eastAsia"/>
        </w:rPr>
        <w:t>最</w:t>
      </w:r>
      <w:proofErr w:type="gramEnd"/>
      <w:r w:rsidR="002843CD">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2843CD">
        <w:rPr>
          <w:rFonts w:hint="eastAsia"/>
        </w:rPr>
        <w:t>和</w:t>
      </w:r>
      <w:r w:rsidR="006C2EA2">
        <w:t>CBOW</w:t>
      </w:r>
      <w:r w:rsidR="006A445E">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lastRenderedPageBreak/>
        <w:t>本文</w:t>
      </w:r>
      <w:r w:rsidR="00614F20">
        <w:rPr>
          <w:rFonts w:hint="eastAsia"/>
        </w:rPr>
        <w:t>工作和创新点</w:t>
      </w:r>
    </w:p>
    <w:p w:rsidR="00064085" w:rsidRDefault="00954D2F" w:rsidP="00954D2F">
      <w:pPr>
        <w:pStyle w:val="30"/>
        <w:numPr>
          <w:ilvl w:val="2"/>
          <w:numId w:val="2"/>
        </w:numPr>
        <w:spacing w:before="156" w:after="156"/>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3277571"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w:t>
      </w:r>
      <w:r w:rsidR="000E7BFE">
        <w:rPr>
          <w:rFonts w:hint="eastAsia"/>
        </w:rPr>
        <w:t>重要组成</w:t>
      </w:r>
      <w:r>
        <w:rPr>
          <w:rFonts w:hint="eastAsia"/>
        </w:rPr>
        <w:t>部分</w:t>
      </w:r>
      <w:r w:rsidR="009A2E0E">
        <w:rPr>
          <w:rFonts w:hint="eastAsia"/>
        </w:rPr>
        <w:t>，</w:t>
      </w:r>
      <w:r w:rsidR="009A2E0E">
        <w:t>是有</w:t>
      </w:r>
      <w:r w:rsidR="009A2E0E" w:rsidRPr="001525A5">
        <w:rPr>
          <w:rFonts w:hint="eastAsia"/>
        </w:rPr>
        <w:t>固定的结构形式和固定的说法</w:t>
      </w:r>
      <w:r>
        <w:rPr>
          <w:rFonts w:hint="eastAsia"/>
        </w:rPr>
        <w:t>的词组或短句，</w:t>
      </w:r>
      <w:r w:rsidR="000E7BFE">
        <w:rPr>
          <w:rFonts w:hint="eastAsia"/>
        </w:rPr>
        <w:t>同时</w:t>
      </w:r>
      <w:r w:rsidR="000E7BFE">
        <w:t>也</w:t>
      </w:r>
      <w:r w:rsidRPr="001525A5">
        <w:rPr>
          <w:rFonts w:hint="eastAsia"/>
        </w:rPr>
        <w:t>是中国传统文化的一大特色，它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sidR="00BA7A62">
        <w:rPr>
          <w:rFonts w:hint="eastAsia"/>
        </w:rPr>
        <w:t>。成语一般</w:t>
      </w:r>
      <w:r w:rsidR="00BA7A62">
        <w:t>都比较</w:t>
      </w:r>
      <w:r w:rsidR="00BA7A62">
        <w:rPr>
          <w:rFonts w:hint="eastAsia"/>
        </w:rPr>
        <w:t>短，通常</w:t>
      </w:r>
      <w:r w:rsidR="00BA7A62">
        <w:t>是</w:t>
      </w:r>
      <w:r w:rsidR="00BA7A62">
        <w:t>3</w:t>
      </w:r>
      <w:r w:rsidR="00BA7A62">
        <w:rPr>
          <w:rFonts w:hint="eastAsia"/>
        </w:rPr>
        <w:t>到</w:t>
      </w:r>
      <w:r w:rsidR="00BA7A62">
        <w:rPr>
          <w:rFonts w:hint="eastAsia"/>
        </w:rPr>
        <w:t>8</w:t>
      </w:r>
      <w:r w:rsidR="00BA7A62">
        <w:rPr>
          <w:rFonts w:hint="eastAsia"/>
        </w:rPr>
        <w:t>个</w:t>
      </w:r>
      <w:r w:rsidR="00BA7A62">
        <w:t>字，其中</w:t>
      </w:r>
      <w:r w:rsidR="00BA7A62">
        <w:rPr>
          <w:rFonts w:hint="eastAsia"/>
        </w:rPr>
        <w:t>4</w:t>
      </w:r>
      <w:r w:rsidR="00BA7A62">
        <w:rPr>
          <w:rFonts w:hint="eastAsia"/>
        </w:rPr>
        <w:t>字</w:t>
      </w:r>
      <w:r w:rsidR="00BA7A62">
        <w:t>成语最为常见，</w:t>
      </w:r>
      <w:r w:rsidR="00BA7A62">
        <w:rPr>
          <w:rFonts w:hint="eastAsia"/>
        </w:rPr>
        <w:t>成语的</w:t>
      </w:r>
      <w:r w:rsidR="00BA7A62">
        <w:t>单字一般</w:t>
      </w:r>
      <w:r w:rsidR="00BA7A62">
        <w:rPr>
          <w:rFonts w:hint="eastAsia"/>
        </w:rPr>
        <w:t>没有</w:t>
      </w:r>
      <w:r w:rsidR="00BA7A62">
        <w:t>参考意义</w:t>
      </w:r>
      <w:r w:rsidR="00BA7A62">
        <w:rPr>
          <w:rFonts w:hint="eastAsia"/>
        </w:rPr>
        <w:t>，但作为</w:t>
      </w:r>
      <w:r w:rsidR="00BA7A62">
        <w:t>整体时</w:t>
      </w:r>
      <w:r w:rsidR="00BA7A62">
        <w:rPr>
          <w:rFonts w:hint="eastAsia"/>
        </w:rPr>
        <w:t>有</w:t>
      </w:r>
      <w:r w:rsidR="00BA7A62">
        <w:t>着丰富的</w:t>
      </w:r>
      <w:r w:rsidR="00BA7A62">
        <w:rPr>
          <w:rFonts w:hint="eastAsia"/>
        </w:rPr>
        <w:t>含义</w:t>
      </w:r>
      <w:r w:rsidRPr="001525A5">
        <w:rPr>
          <w:rFonts w:hint="eastAsia"/>
        </w:rPr>
        <w:t>，</w:t>
      </w:r>
      <w:r w:rsidR="00BA7A62">
        <w:rPr>
          <w:rFonts w:hint="eastAsia"/>
        </w:rPr>
        <w:t>因此</w:t>
      </w:r>
      <w:r w:rsidR="00C0428C">
        <w:rPr>
          <w:rFonts w:hint="eastAsia"/>
        </w:rPr>
        <w:t>在语句中</w:t>
      </w:r>
      <w:r w:rsidR="00BA7A62">
        <w:rPr>
          <w:rFonts w:hint="eastAsia"/>
        </w:rPr>
        <w:t>成语</w:t>
      </w:r>
      <w:r w:rsidR="00BA7A62">
        <w:t>是</w:t>
      </w:r>
      <w:r w:rsidRPr="001525A5">
        <w:rPr>
          <w:rFonts w:hint="eastAsia"/>
        </w:rPr>
        <w:t>作为一个</w:t>
      </w:r>
      <w:r w:rsidR="00C0428C">
        <w:rPr>
          <w:rFonts w:hint="eastAsia"/>
        </w:rPr>
        <w:t>整体使用</w:t>
      </w:r>
      <w:r w:rsidR="00BA7A62">
        <w:rPr>
          <w:rFonts w:hint="eastAsia"/>
        </w:rPr>
        <w:t>的</w:t>
      </w:r>
      <w:r w:rsidRPr="001525A5">
        <w:rPr>
          <w:rFonts w:hint="eastAsia"/>
        </w:rPr>
        <w:t>。成语</w:t>
      </w:r>
      <w:r w:rsidR="00E70847">
        <w:rPr>
          <w:rFonts w:hint="eastAsia"/>
        </w:rPr>
        <w:t>和歇后语</w:t>
      </w:r>
      <w:r w:rsidR="00E70847">
        <w:t>类似，</w:t>
      </w:r>
      <w:r w:rsidRPr="001525A5">
        <w:rPr>
          <w:rFonts w:hint="eastAsia"/>
        </w:rPr>
        <w:t>很大一部分</w:t>
      </w:r>
      <w:r w:rsidR="00E70847">
        <w:rPr>
          <w:rFonts w:hint="eastAsia"/>
        </w:rPr>
        <w:t>都是直接</w:t>
      </w:r>
      <w:r w:rsidRPr="001525A5">
        <w:rPr>
          <w:rFonts w:hint="eastAsia"/>
        </w:rPr>
        <w:t>从古代相承沿用下来的，在用词</w:t>
      </w:r>
      <w:r w:rsidR="00E70847">
        <w:rPr>
          <w:rFonts w:hint="eastAsia"/>
        </w:rPr>
        <w:t>和</w:t>
      </w:r>
      <w:r w:rsidR="00E70847">
        <w:t>构词语法</w:t>
      </w:r>
      <w:r w:rsidRPr="001525A5">
        <w:rPr>
          <w:rFonts w:hint="eastAsia"/>
        </w:rPr>
        <w:t>方面不同于现代汉语</w:t>
      </w:r>
      <w:r w:rsidR="009114CF">
        <w:t>，</w:t>
      </w:r>
      <w:r w:rsidR="009114CF">
        <w:rPr>
          <w:rFonts w:hint="eastAsia"/>
        </w:rPr>
        <w:t>两者</w:t>
      </w:r>
      <w:r w:rsidR="009114CF">
        <w:t>的构词规则不在一个维度</w:t>
      </w:r>
      <w:r w:rsidRPr="001525A5">
        <w:rPr>
          <w:rFonts w:hint="eastAsia"/>
        </w:rPr>
        <w:t>，</w:t>
      </w:r>
      <w:r>
        <w:rPr>
          <w:rFonts w:hint="eastAsia"/>
        </w:rPr>
        <w:t>直接</w:t>
      </w:r>
      <w:r w:rsidR="008868E3">
        <w:rPr>
          <w:rFonts w:hint="eastAsia"/>
        </w:rPr>
        <w:t>通过</w:t>
      </w:r>
      <w:r w:rsidR="008868E3">
        <w:t>词向量来</w:t>
      </w:r>
      <w:r>
        <w:t>计算查询</w:t>
      </w:r>
      <w:r>
        <w:t>query</w:t>
      </w:r>
      <w:r w:rsidR="008868E3">
        <w:rPr>
          <w:rFonts w:hint="eastAsia"/>
        </w:rPr>
        <w:t>关键词</w:t>
      </w:r>
      <w:r w:rsidR="008868E3">
        <w:t>集合</w:t>
      </w:r>
      <w:r>
        <w:t>和</w:t>
      </w:r>
      <w:r>
        <w:rPr>
          <w:rFonts w:hint="eastAsia"/>
        </w:rPr>
        <w:t>成语</w:t>
      </w:r>
      <w:r w:rsidR="008868E3">
        <w:rPr>
          <w:rFonts w:hint="eastAsia"/>
        </w:rPr>
        <w:t>分词</w:t>
      </w:r>
      <w:r w:rsidR="008868E3">
        <w:t>结果</w:t>
      </w:r>
      <w:r>
        <w:t>之间的</w:t>
      </w:r>
      <w:r>
        <w:rPr>
          <w:rFonts w:hint="eastAsia"/>
        </w:rPr>
        <w:t>相似度</w:t>
      </w:r>
      <w:r>
        <w:t>意义不大。</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w:t>
      </w:r>
      <w:r w:rsidRPr="008F1B0C">
        <w:rPr>
          <w:rFonts w:hint="eastAsia"/>
        </w:rPr>
        <w:lastRenderedPageBreak/>
        <w:t>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w:t>
      </w:r>
      <w:proofErr w:type="gramStart"/>
      <w:r w:rsidR="006B1EBB">
        <w:rPr>
          <w:rFonts w:hint="eastAsia"/>
        </w:rPr>
        <w:t>词表示</w:t>
      </w:r>
      <w:proofErr w:type="gramEnd"/>
      <w:r w:rsidR="006B1EBB">
        <w:rPr>
          <w:rFonts w:hint="eastAsia"/>
        </w:rPr>
        <w:t>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lastRenderedPageBreak/>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w:t>
      </w:r>
      <w:proofErr w:type="gramStart"/>
      <w:r w:rsidR="006130C8" w:rsidRPr="006130C8">
        <w:rPr>
          <w:rFonts w:hint="eastAsia"/>
        </w:rPr>
        <w:t>词表示</w:t>
      </w:r>
      <w:proofErr w:type="gramEnd"/>
      <w:r w:rsidR="006130C8" w:rsidRPr="006130C8">
        <w:rPr>
          <w:rFonts w:hint="eastAsia"/>
        </w:rPr>
        <w:t>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lastRenderedPageBreak/>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1" w:name="_Toc448006673"/>
      <w:bookmarkStart w:id="2"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1"/>
      <w:bookmarkEnd w:id="2"/>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3277572"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3277573"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3277574"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sidR="00290B94">
        <w:rPr>
          <w:rFonts w:hint="eastAsia"/>
        </w:rPr>
        <w:t>如果直接通过它们的非归一化概率来计算</w:t>
      </w:r>
      <w:r w:rsidR="00482729">
        <w:rPr>
          <w:rFonts w:hint="eastAsia"/>
        </w:rPr>
        <w:t>某个数归一化</w:t>
      </w:r>
      <w:r w:rsidR="00482729">
        <w:t>后的</w:t>
      </w:r>
      <w:r w:rsidR="00482729">
        <w:rPr>
          <w:rFonts w:hint="eastAsia"/>
        </w:rPr>
        <w:t>概率，</w:t>
      </w:r>
      <w:r w:rsidR="00290B94">
        <w:rPr>
          <w:rFonts w:hint="eastAsia"/>
        </w:rPr>
        <w:t>那么</w:t>
      </w:r>
      <w:r>
        <w:rPr>
          <w:rFonts w:hint="eastAsia"/>
        </w:rPr>
        <w:t>需要计算</w:t>
      </w:r>
      <w:r>
        <w:rPr>
          <w:rFonts w:hint="eastAsia"/>
        </w:rPr>
        <w:t>100</w:t>
      </w:r>
      <w:r w:rsidR="00482729">
        <w:rPr>
          <w:rFonts w:hint="eastAsia"/>
        </w:rPr>
        <w:t>次。而如果</w:t>
      </w:r>
      <w:r w:rsidR="00290B94">
        <w:rPr>
          <w:rFonts w:hint="eastAsia"/>
        </w:rPr>
        <w:t>把</w:t>
      </w:r>
      <w:r w:rsidR="00290B94">
        <w:t>计算任务</w:t>
      </w:r>
      <w:r w:rsidR="00290B94">
        <w:rPr>
          <w:rFonts w:hint="eastAsia"/>
        </w:rPr>
        <w:t>进行</w:t>
      </w:r>
      <w:r w:rsidR="00290B94">
        <w:t>拆分，</w:t>
      </w:r>
      <w:r w:rsidR="00290B94">
        <w:rPr>
          <w:rFonts w:hint="eastAsia"/>
        </w:rPr>
        <w:t>将</w:t>
      </w:r>
      <w:r w:rsidR="00482729">
        <w:rPr>
          <w:rFonts w:hint="eastAsia"/>
        </w:rPr>
        <w:t>这</w:t>
      </w:r>
      <w:r w:rsidR="00482729">
        <w:rPr>
          <w:rFonts w:hint="eastAsia"/>
        </w:rPr>
        <w:t>100</w:t>
      </w:r>
      <w:r w:rsidR="00482729">
        <w:rPr>
          <w:rFonts w:hint="eastAsia"/>
        </w:rPr>
        <w:t>个</w:t>
      </w:r>
      <w:r w:rsidR="00482729">
        <w:t>数</w:t>
      </w:r>
      <w:r>
        <w:rPr>
          <w:rFonts w:hint="eastAsia"/>
        </w:rPr>
        <w:t>分</w:t>
      </w:r>
      <w:r w:rsidR="00290B94">
        <w:rPr>
          <w:rFonts w:hint="eastAsia"/>
        </w:rPr>
        <w:t>成</w:t>
      </w:r>
      <w:r>
        <w:rPr>
          <w:rFonts w:hint="eastAsia"/>
        </w:rPr>
        <w:t>10</w:t>
      </w:r>
      <w:r>
        <w:rPr>
          <w:rFonts w:hint="eastAsia"/>
        </w:rPr>
        <w:t>类，每类</w:t>
      </w:r>
      <w:r>
        <w:rPr>
          <w:rFonts w:hint="eastAsia"/>
        </w:rPr>
        <w:t>10</w:t>
      </w:r>
      <w:r w:rsidR="00C14D09">
        <w:rPr>
          <w:rFonts w:hint="eastAsia"/>
        </w:rPr>
        <w:t>个数，</w:t>
      </w:r>
      <w:r w:rsidR="0064709D">
        <w:rPr>
          <w:rFonts w:hint="eastAsia"/>
        </w:rPr>
        <w:t>那么在</w:t>
      </w:r>
      <w:r>
        <w:rPr>
          <w:rFonts w:hint="eastAsia"/>
        </w:rPr>
        <w:t>知道这</w:t>
      </w:r>
      <w:r>
        <w:rPr>
          <w:rFonts w:hint="eastAsia"/>
        </w:rPr>
        <w:t>10</w:t>
      </w:r>
      <w:r w:rsidR="0064709D">
        <w:rPr>
          <w:rFonts w:hint="eastAsia"/>
        </w:rPr>
        <w:t>个类的非归一化</w:t>
      </w:r>
      <w:r>
        <w:rPr>
          <w:rFonts w:hint="eastAsia"/>
        </w:rPr>
        <w:t>概率</w:t>
      </w:r>
      <w:r w:rsidR="0064709D">
        <w:rPr>
          <w:rFonts w:hint="eastAsia"/>
        </w:rPr>
        <w:t>的</w:t>
      </w:r>
      <w:r w:rsidR="0064709D">
        <w:t>前提下</w:t>
      </w:r>
      <w:r>
        <w:rPr>
          <w:rFonts w:hint="eastAsia"/>
        </w:rPr>
        <w:t>，</w:t>
      </w:r>
      <w:r w:rsidR="0064709D">
        <w:rPr>
          <w:rFonts w:hint="eastAsia"/>
        </w:rPr>
        <w:t>同时知道每类</w:t>
      </w:r>
      <w:r>
        <w:rPr>
          <w:rFonts w:hint="eastAsia"/>
        </w:rPr>
        <w:t>10</w:t>
      </w:r>
      <w:r w:rsidR="00C14D09">
        <w:rPr>
          <w:rFonts w:hint="eastAsia"/>
        </w:rPr>
        <w:t>个数</w:t>
      </w:r>
      <w:r w:rsidR="00EC2E60">
        <w:rPr>
          <w:rFonts w:hint="eastAsia"/>
        </w:rPr>
        <w:t>的非归一化概率，此时</w:t>
      </w:r>
      <w:r w:rsidR="00EC2E60">
        <w:t>再来</w:t>
      </w:r>
      <w:r>
        <w:rPr>
          <w:rFonts w:hint="eastAsia"/>
        </w:rPr>
        <w:t>计算某个数的归一化概率</w:t>
      </w:r>
      <w:r w:rsidR="00EC2E60">
        <w:rPr>
          <w:rFonts w:hint="eastAsia"/>
        </w:rPr>
        <w:t>，计算量</w:t>
      </w:r>
      <w:r w:rsidR="00EC2E60">
        <w:t>会大大减小，</w:t>
      </w:r>
      <w:r>
        <w:rPr>
          <w:rFonts w:hint="eastAsia"/>
        </w:rPr>
        <w:t>只</w:t>
      </w:r>
      <w:r w:rsidR="00EC2E60">
        <w:rPr>
          <w:rFonts w:hint="eastAsia"/>
        </w:rPr>
        <w:t>需</w:t>
      </w:r>
      <w:r>
        <w:rPr>
          <w:rFonts w:hint="eastAsia"/>
        </w:rPr>
        <w:t>要</w:t>
      </w:r>
      <w:r>
        <w:rPr>
          <w:rFonts w:hint="eastAsia"/>
        </w:rPr>
        <w:t>20</w:t>
      </w:r>
      <w:r>
        <w:rPr>
          <w:rFonts w:hint="eastAsia"/>
        </w:rPr>
        <w:t>（</w:t>
      </w:r>
      <w:r>
        <w:rPr>
          <w:rFonts w:hint="eastAsia"/>
        </w:rPr>
        <w:t>10+10</w:t>
      </w:r>
      <w:r>
        <w:rPr>
          <w:rFonts w:hint="eastAsia"/>
        </w:rPr>
        <w:t>）次</w:t>
      </w:r>
      <w:r w:rsidR="00EC2E60">
        <w:rPr>
          <w:rFonts w:hint="eastAsia"/>
        </w:rPr>
        <w:t>就</w:t>
      </w:r>
      <w:r w:rsidR="00EC2E60">
        <w:t>能完成</w:t>
      </w:r>
      <w:r w:rsidR="00EC2E60">
        <w:rPr>
          <w:rFonts w:hint="eastAsia"/>
        </w:rPr>
        <w:t>，这样</w:t>
      </w:r>
      <w:r w:rsidR="00EC2E60">
        <w:t>一来，通过</w:t>
      </w:r>
      <w:r w:rsidR="00EC2E60">
        <w:rPr>
          <w:rFonts w:hint="eastAsia"/>
        </w:rPr>
        <w:t>对计算</w:t>
      </w:r>
      <w:r w:rsidR="00EC2E60">
        <w:t>任务进行分层处理</w:t>
      </w:r>
      <w:r>
        <w:rPr>
          <w:rFonts w:hint="eastAsia"/>
        </w:rPr>
        <w:t>就提高了</w:t>
      </w:r>
      <w:r>
        <w:rPr>
          <w:rFonts w:hint="eastAsia"/>
        </w:rPr>
        <w:t>5</w:t>
      </w:r>
      <w:r>
        <w:rPr>
          <w:rFonts w:hint="eastAsia"/>
        </w:rPr>
        <w:t>倍的</w:t>
      </w:r>
      <w:r w:rsidR="00EC2E60">
        <w:rPr>
          <w:rFonts w:hint="eastAsia"/>
        </w:rPr>
        <w:t>计算</w:t>
      </w:r>
      <w:r>
        <w:rPr>
          <w:rFonts w:hint="eastAsia"/>
        </w:rPr>
        <w:t>速度</w:t>
      </w:r>
      <w:r w:rsidR="00921DA1">
        <w:rPr>
          <w:rStyle w:val="a5"/>
        </w:rPr>
        <w:footnoteReference w:id="2"/>
      </w:r>
      <w:r>
        <w:rPr>
          <w:rFonts w:hint="eastAsia"/>
        </w:rPr>
        <w:t>。</w:t>
      </w:r>
      <w:r w:rsidR="00244153">
        <w:rPr>
          <w:rFonts w:hint="eastAsia"/>
        </w:rPr>
        <w:t>同样的</w:t>
      </w:r>
      <w:r w:rsidR="00244153">
        <w:t>道理</w:t>
      </w:r>
      <w:r>
        <w:rPr>
          <w:rFonts w:hint="eastAsia"/>
        </w:rPr>
        <w:t>，</w:t>
      </w:r>
      <w:r w:rsidR="00244153">
        <w:rPr>
          <w:rFonts w:hint="eastAsia"/>
        </w:rPr>
        <w:t>对计算</w:t>
      </w:r>
      <w:r w:rsidR="00244153">
        <w:t>任务</w:t>
      </w:r>
      <w:r>
        <w:rPr>
          <w:rFonts w:hint="eastAsia"/>
        </w:rPr>
        <w:t>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w:t>
      </w:r>
      <w:r w:rsidR="00B03D06">
        <w:rPr>
          <w:rFonts w:hint="eastAsia"/>
        </w:rPr>
        <w:t>模型</w:t>
      </w:r>
      <w:r w:rsidR="00C14D09">
        <w:rPr>
          <w:rFonts w:hint="eastAsia"/>
        </w:rPr>
        <w:t>输出的哈夫曼树，</w:t>
      </w:r>
      <w:r w:rsidR="00B21D89" w:rsidRPr="00B21D89">
        <w:rPr>
          <w:rFonts w:hint="eastAsia"/>
        </w:rPr>
        <w:t>每个词</w:t>
      </w:r>
      <w:r w:rsidR="00B03D06">
        <w:rPr>
          <w:rFonts w:hint="eastAsia"/>
        </w:rPr>
        <w:t>（即树</w:t>
      </w:r>
      <w:r w:rsidR="00B03D06">
        <w:t>的叶子节点）</w:t>
      </w:r>
      <w:r w:rsidR="00B21D89" w:rsidRPr="00B21D89">
        <w:rPr>
          <w:rFonts w:hint="eastAsia"/>
        </w:rPr>
        <w:t>都</w:t>
      </w:r>
      <w:r w:rsidR="00B03D06">
        <w:rPr>
          <w:rFonts w:hint="eastAsia"/>
        </w:rPr>
        <w:t>有</w:t>
      </w:r>
      <w:r w:rsidR="00B03D06">
        <w:t>且仅有唯一</w:t>
      </w:r>
      <w:proofErr w:type="gramStart"/>
      <w:r w:rsidR="00B03D06">
        <w:t>一</w:t>
      </w:r>
      <w:proofErr w:type="gramEnd"/>
      <w:r w:rsidR="00B03D06">
        <w:t>条路径</w:t>
      </w:r>
      <w:r w:rsidR="00B21D89" w:rsidRPr="00B21D89">
        <w:rPr>
          <w:rFonts w:hint="eastAsia"/>
        </w:rPr>
        <w:t>可以从树的根结点</w:t>
      </w:r>
      <w:r w:rsidR="00B21D89" w:rsidRPr="00B21D89">
        <w:rPr>
          <w:rFonts w:hint="eastAsia"/>
        </w:rPr>
        <w:t>root</w:t>
      </w:r>
      <w:r w:rsidR="00B21D89" w:rsidRPr="00B21D89">
        <w:rPr>
          <w:rFonts w:hint="eastAsia"/>
        </w:rPr>
        <w:t>被访问到</w:t>
      </w:r>
      <w:r w:rsidR="00B21D89">
        <w:rPr>
          <w:rFonts w:hint="eastAsia"/>
        </w:rPr>
        <w:t>，</w:t>
      </w:r>
      <w:r w:rsidR="00586F11">
        <w:rPr>
          <w:rFonts w:hint="eastAsia"/>
        </w:rPr>
        <w:t>词</w:t>
      </w:r>
      <w:r w:rsidR="006A4D8C">
        <w:rPr>
          <w:rFonts w:hint="eastAsia"/>
        </w:rPr>
        <w:t>被</w:t>
      </w:r>
      <w:r w:rsidR="006A4D8C">
        <w:t>访问到的</w:t>
      </w:r>
      <w:r>
        <w:rPr>
          <w:rFonts w:hint="eastAsia"/>
        </w:rPr>
        <w:t>概率是沿着二叉树</w:t>
      </w:r>
      <w:r w:rsidR="00586F11">
        <w:rPr>
          <w:rFonts w:hint="eastAsia"/>
        </w:rPr>
        <w:t>路径</w:t>
      </w:r>
      <w:r>
        <w:rPr>
          <w:rFonts w:hint="eastAsia"/>
        </w:rPr>
        <w:t>的所有概率的乘积，最后再进行归一化操作</w:t>
      </w:r>
      <w:r w:rsidR="00DA7006">
        <w:rPr>
          <w:rFonts w:hint="eastAsia"/>
        </w:rPr>
        <w:t>即可</w:t>
      </w:r>
      <w:r>
        <w:rPr>
          <w:rFonts w:hint="eastAsia"/>
        </w:rPr>
        <w:t>。</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lastRenderedPageBreak/>
        <w:t>一般来说，</w:t>
      </w:r>
      <w:r w:rsidR="008D2856">
        <w:rPr>
          <w:rFonts w:ascii="宋体" w:hAnsi="宋体" w:cs="宋体" w:hint="eastAsia"/>
          <w:sz w:val="24"/>
          <w:szCs w:val="24"/>
        </w:rPr>
        <w:t>两个</w:t>
      </w:r>
      <w:proofErr w:type="gramStart"/>
      <w:r w:rsidR="008D2856">
        <w:rPr>
          <w:rFonts w:ascii="宋体" w:hAnsi="宋体" w:cs="宋体"/>
          <w:sz w:val="24"/>
          <w:szCs w:val="24"/>
        </w:rPr>
        <w:t>词</w:t>
      </w:r>
      <w:r w:rsidR="008D2856">
        <w:rPr>
          <w:rFonts w:ascii="宋体" w:hAnsi="宋体" w:cs="宋体" w:hint="eastAsia"/>
          <w:sz w:val="24"/>
          <w:szCs w:val="24"/>
        </w:rPr>
        <w:t>距离</w:t>
      </w:r>
      <w:proofErr w:type="gramEnd"/>
      <w:r w:rsidR="008D2856">
        <w:rPr>
          <w:rFonts w:ascii="宋体" w:hAnsi="宋体" w:cs="宋体"/>
          <w:sz w:val="24"/>
          <w:szCs w:val="24"/>
        </w:rPr>
        <w:t>越远</w:t>
      </w:r>
      <w:r w:rsidR="008D2856">
        <w:rPr>
          <w:rFonts w:ascii="宋体" w:hAnsi="宋体" w:cs="宋体" w:hint="eastAsia"/>
          <w:sz w:val="24"/>
          <w:szCs w:val="24"/>
        </w:rPr>
        <w:t>，其相关性就越低，所以</w:t>
      </w:r>
      <w:r w:rsidR="005D5689">
        <w:rPr>
          <w:rFonts w:ascii="宋体" w:hAnsi="宋体" w:cs="宋体" w:hint="eastAsia"/>
          <w:sz w:val="24"/>
          <w:szCs w:val="24"/>
        </w:rPr>
        <w:t>在</w:t>
      </w:r>
      <w:r>
        <w:rPr>
          <w:rFonts w:ascii="宋体" w:hAnsi="宋体" w:cs="宋体" w:hint="eastAsia"/>
          <w:sz w:val="24"/>
          <w:szCs w:val="24"/>
        </w:rPr>
        <w:t>模型的训练过程中</w:t>
      </w:r>
      <w:r w:rsidR="005D5689">
        <w:rPr>
          <w:rFonts w:ascii="宋体" w:hAnsi="宋体" w:cs="宋体" w:hint="eastAsia"/>
          <w:sz w:val="24"/>
          <w:szCs w:val="24"/>
        </w:rPr>
        <w:t>取样时，</w:t>
      </w:r>
      <w:r>
        <w:rPr>
          <w:rFonts w:ascii="宋体" w:hAnsi="宋体" w:cs="宋体" w:hint="eastAsia"/>
          <w:sz w:val="24"/>
          <w:szCs w:val="24"/>
        </w:rPr>
        <w:t>会降低</w:t>
      </w:r>
      <w:proofErr w:type="gramStart"/>
      <w:r w:rsidR="001F4FC4">
        <w:rPr>
          <w:rFonts w:ascii="宋体" w:hAnsi="宋体" w:cs="宋体" w:hint="eastAsia"/>
          <w:sz w:val="24"/>
          <w:szCs w:val="24"/>
        </w:rPr>
        <w:t>离当前</w:t>
      </w:r>
      <w:r w:rsidR="001F4FC4">
        <w:rPr>
          <w:rFonts w:ascii="宋体" w:hAnsi="宋体" w:cs="宋体"/>
          <w:sz w:val="24"/>
          <w:szCs w:val="24"/>
        </w:rPr>
        <w:t>词</w:t>
      </w:r>
      <w:r>
        <w:rPr>
          <w:rFonts w:ascii="宋体" w:hAnsi="宋体" w:cs="宋体" w:hint="eastAsia"/>
          <w:sz w:val="24"/>
          <w:szCs w:val="24"/>
        </w:rPr>
        <w:t>距离</w:t>
      </w:r>
      <w:proofErr w:type="gramEnd"/>
      <w:r w:rsidR="001F4FC4">
        <w:rPr>
          <w:rFonts w:ascii="宋体" w:hAnsi="宋体" w:cs="宋体" w:hint="eastAsia"/>
          <w:sz w:val="24"/>
          <w:szCs w:val="24"/>
        </w:rPr>
        <w:t>较远的</w:t>
      </w:r>
      <w:r>
        <w:rPr>
          <w:rFonts w:ascii="宋体" w:hAnsi="宋体" w:cs="宋体" w:hint="eastAsia"/>
          <w:sz w:val="24"/>
          <w:szCs w:val="24"/>
        </w:rPr>
        <w:t>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3277575"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3277576"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3" w:name="_Toc448006674"/>
      <w:bookmarkStart w:id="4"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3"/>
    </w:p>
    <w:bookmarkEnd w:id="4"/>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lastRenderedPageBreak/>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5"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5"/>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w:t>
      </w:r>
      <w:r w:rsidR="00780CD0">
        <w:rPr>
          <w:rFonts w:hint="eastAsia"/>
        </w:rPr>
        <w:t>其</w:t>
      </w:r>
      <w:r>
        <w:rPr>
          <w:rFonts w:hint="eastAsia"/>
        </w:rPr>
        <w:t>内容大</w:t>
      </w:r>
      <w:r w:rsidR="00780CD0">
        <w:rPr>
          <w:rFonts w:hint="eastAsia"/>
        </w:rPr>
        <w:t>部分</w:t>
      </w:r>
      <w:r>
        <w:rPr>
          <w:rFonts w:hint="eastAsia"/>
        </w:rPr>
        <w:t>都</w:t>
      </w:r>
      <w:r w:rsidR="00780CD0">
        <w:rPr>
          <w:rFonts w:hint="eastAsia"/>
        </w:rPr>
        <w:t>是</w:t>
      </w:r>
      <w:r>
        <w:rPr>
          <w:rFonts w:hint="eastAsia"/>
        </w:rPr>
        <w:t>直接取材于历代文献，</w:t>
      </w:r>
      <w:r w:rsidR="00780CD0">
        <w:rPr>
          <w:rFonts w:hint="eastAsia"/>
        </w:rPr>
        <w:t>总</w:t>
      </w:r>
      <w:r>
        <w:rPr>
          <w:rFonts w:hint="eastAsia"/>
        </w:rPr>
        <w:t>共收录</w:t>
      </w:r>
      <w:r w:rsidR="00BC30E6">
        <w:rPr>
          <w:rFonts w:hint="eastAsia"/>
        </w:rPr>
        <w:t>了</w:t>
      </w:r>
      <w:proofErr w:type="gramStart"/>
      <w:r>
        <w:rPr>
          <w:rFonts w:hint="eastAsia"/>
        </w:rPr>
        <w:t>20366</w:t>
      </w:r>
      <w:r w:rsidR="00BC30E6">
        <w:rPr>
          <w:rFonts w:hint="eastAsia"/>
        </w:rPr>
        <w:t>多</w:t>
      </w:r>
      <w:r>
        <w:rPr>
          <w:rFonts w:hint="eastAsia"/>
        </w:rPr>
        <w:t>条</w:t>
      </w:r>
      <w:proofErr w:type="gramEnd"/>
      <w:r w:rsidR="001372A2">
        <w:rPr>
          <w:rFonts w:hint="eastAsia"/>
        </w:rPr>
        <w:t>古今汉语成语</w:t>
      </w:r>
      <w:r>
        <w:rPr>
          <w:rFonts w:hint="eastAsia"/>
        </w:rPr>
        <w:t>，</w:t>
      </w:r>
      <w:r w:rsidR="00780CD0">
        <w:rPr>
          <w:rFonts w:hint="eastAsia"/>
        </w:rPr>
        <w:t>每个成语</w:t>
      </w:r>
      <w:r w:rsidR="00780CD0">
        <w:t>词条都</w:t>
      </w:r>
      <w:r w:rsidR="00780CD0">
        <w:rPr>
          <w:rFonts w:hint="eastAsia"/>
        </w:rPr>
        <w:t>有</w:t>
      </w:r>
      <w:r>
        <w:rPr>
          <w:rFonts w:hint="eastAsia"/>
        </w:rPr>
        <w:t>读音</w:t>
      </w:r>
      <w:r w:rsidR="00BC30E6">
        <w:rPr>
          <w:rFonts w:hint="eastAsia"/>
        </w:rPr>
        <w:t>、</w:t>
      </w:r>
      <w:r>
        <w:rPr>
          <w:rFonts w:hint="eastAsia"/>
        </w:rPr>
        <w:t>释义</w:t>
      </w:r>
      <w:r w:rsidR="00780CD0">
        <w:rPr>
          <w:rFonts w:hint="eastAsia"/>
        </w:rPr>
        <w:t>、</w:t>
      </w:r>
      <w:r w:rsidR="00780CD0">
        <w:t>背景故事、使用示例</w:t>
      </w:r>
      <w:r>
        <w:rPr>
          <w:rFonts w:hint="eastAsia"/>
        </w:rPr>
        <w:t>等</w:t>
      </w:r>
      <w:r w:rsidR="00780CD0">
        <w:rPr>
          <w:rFonts w:hint="eastAsia"/>
        </w:rPr>
        <w:t>详细</w:t>
      </w:r>
      <w:r>
        <w:rPr>
          <w:rFonts w:hint="eastAsia"/>
        </w:rPr>
        <w:t>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w:t>
      </w:r>
      <w:r>
        <w:rPr>
          <w:rFonts w:hint="eastAsia"/>
        </w:rPr>
        <w:lastRenderedPageBreak/>
        <w:t>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sidR="00042A78">
        <w:rPr>
          <w:rFonts w:hint="eastAsia"/>
        </w:rPr>
        <w:t>中提出的一种</w:t>
      </w:r>
      <w:r w:rsidR="00A96873">
        <w:rPr>
          <w:rFonts w:hint="eastAsia"/>
        </w:rPr>
        <w:t>把</w:t>
      </w:r>
      <w:r w:rsidR="00042A78">
        <w:rPr>
          <w:rFonts w:hint="eastAsia"/>
        </w:rPr>
        <w:t>词</w:t>
      </w:r>
      <w:r w:rsidR="00A96873">
        <w:rPr>
          <w:rFonts w:hint="eastAsia"/>
        </w:rPr>
        <w:t>（中英文</w:t>
      </w:r>
      <w:r w:rsidR="00A96873">
        <w:t>均可处理）</w:t>
      </w:r>
      <w:r w:rsidR="00A96873">
        <w:rPr>
          <w:rFonts w:hint="eastAsia"/>
        </w:rPr>
        <w:t>表征</w:t>
      </w:r>
      <w:r>
        <w:rPr>
          <w:rFonts w:hint="eastAsia"/>
        </w:rPr>
        <w:t>为实数值向量的高效</w:t>
      </w:r>
      <w:r w:rsidR="00042A78">
        <w:rPr>
          <w:rFonts w:hint="eastAsia"/>
        </w:rPr>
        <w:t>开源</w:t>
      </w:r>
      <w:r>
        <w:rPr>
          <w:rFonts w:hint="eastAsia"/>
        </w:rPr>
        <w:t>工具</w:t>
      </w:r>
      <w:r w:rsidR="00042A78">
        <w:rPr>
          <w:rFonts w:hint="eastAsia"/>
        </w:rPr>
        <w:t>，其实现</w:t>
      </w:r>
      <w:r w:rsidR="00042A78">
        <w:t>代码用</w:t>
      </w:r>
      <w:r w:rsidR="00042A78">
        <w:t>C</w:t>
      </w:r>
      <w:r w:rsidR="00042A78">
        <w:t>实现</w:t>
      </w:r>
      <w:r w:rsidR="00042A78">
        <w:rPr>
          <w:rFonts w:hint="eastAsia"/>
        </w:rPr>
        <w:t>，</w:t>
      </w:r>
      <w:r w:rsidR="00042A78">
        <w:t>可以便捷的在</w:t>
      </w:r>
      <w:r w:rsidR="00042A78">
        <w:t>Linux</w:t>
      </w:r>
      <w:r w:rsidR="00042A78">
        <w:t>环境下搭建环境，训练</w:t>
      </w:r>
      <w:proofErr w:type="gramStart"/>
      <w:r w:rsidR="00042A78">
        <w:t>词表示</w:t>
      </w:r>
      <w:proofErr w:type="gramEnd"/>
      <w:r w:rsidR="00042A78">
        <w:t>模型</w:t>
      </w:r>
      <w:r>
        <w:rPr>
          <w:rFonts w:hint="eastAsia"/>
        </w:rPr>
        <w:t>。</w:t>
      </w:r>
      <w:r w:rsidR="005B13E9">
        <w:rPr>
          <w:rFonts w:cs="Times New Roman" w:hint="eastAsia"/>
        </w:rPr>
        <w:t>该工具</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8C5BCB">
        <w:rPr>
          <w:rFonts w:hint="eastAsia"/>
        </w:rPr>
        <w:t>向量空间中</w:t>
      </w:r>
      <w:r w:rsidR="00D32A90">
        <w:rPr>
          <w:rFonts w:hint="eastAsia"/>
        </w:rPr>
        <w:t>的</w:t>
      </w:r>
      <w:r w:rsidR="00A774F1">
        <w:rPr>
          <w:rFonts w:hint="eastAsia"/>
        </w:rPr>
        <w:t>距离</w:t>
      </w:r>
      <w:r>
        <w:rPr>
          <w:rFonts w:hint="eastAsia"/>
        </w:rPr>
        <w:t>来表示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sidR="00D3075C">
        <w:rPr>
          <w:rFonts w:hint="eastAsia"/>
        </w:rPr>
        <w:t>，</w:t>
      </w:r>
      <w:r w:rsidR="00D3075C">
        <w:t>由</w:t>
      </w:r>
      <w:r w:rsidR="00D3075C" w:rsidRPr="00D3075C">
        <w:rPr>
          <w:rFonts w:hint="eastAsia"/>
        </w:rPr>
        <w:t>上海辞书出版</w:t>
      </w:r>
      <w:r w:rsidR="00D3075C">
        <w:rPr>
          <w:rFonts w:hint="eastAsia"/>
        </w:rPr>
        <w:t>社</w:t>
      </w:r>
      <w:r w:rsidR="00D3075C">
        <w:t>出版</w:t>
      </w:r>
      <w:r>
        <w:rPr>
          <w:rFonts w:hint="eastAsia"/>
        </w:rPr>
        <w:t>，</w:t>
      </w:r>
      <w:r w:rsidR="006D1334">
        <w:rPr>
          <w:rFonts w:hint="eastAsia"/>
        </w:rPr>
        <w:t>其</w:t>
      </w:r>
      <w:r w:rsidR="006D1334">
        <w:t>编写初中是为了</w:t>
      </w:r>
      <w:r w:rsidR="006D1334">
        <w:rPr>
          <w:rFonts w:hint="eastAsia"/>
        </w:rPr>
        <w:t>提供</w:t>
      </w:r>
      <w:r w:rsidR="006D1334">
        <w:t>更多同义词，辅助</w:t>
      </w:r>
      <w:r w:rsidR="006D1334">
        <w:rPr>
          <w:rFonts w:hint="eastAsia"/>
        </w:rPr>
        <w:t>创作</w:t>
      </w:r>
      <w:r w:rsidR="006D1334">
        <w:t>和翻译工作，目前已</w:t>
      </w:r>
      <w:r w:rsidR="006D1334">
        <w:rPr>
          <w:rFonts w:hint="eastAsia"/>
        </w:rPr>
        <w:t>成为同义词</w:t>
      </w:r>
      <w:r w:rsidR="00D3075C">
        <w:rPr>
          <w:rFonts w:hint="eastAsia"/>
        </w:rPr>
        <w:t>相关</w:t>
      </w:r>
      <w:r w:rsidR="00D3075C">
        <w:t>研究</w:t>
      </w:r>
      <w:r w:rsidR="006D1334">
        <w:rPr>
          <w:rFonts w:hint="eastAsia"/>
        </w:rPr>
        <w:t>及词语</w:t>
      </w:r>
      <w:r w:rsidR="006D1334">
        <w:t>相似度计算</w:t>
      </w:r>
      <w:r w:rsidR="00D3075C">
        <w:rPr>
          <w:rFonts w:hint="eastAsia"/>
        </w:rPr>
        <w:t>的主要</w:t>
      </w:r>
      <w:r w:rsidR="006D1334">
        <w:rPr>
          <w:rFonts w:hint="eastAsia"/>
        </w:rPr>
        <w:t>权威性</w:t>
      </w:r>
      <w:r w:rsidR="00D3075C">
        <w:t>参考。</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家乡</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故乡</w:t>
      </w:r>
      <w:r w:rsidR="003548BC">
        <w:rPr>
          <w:rFonts w:asciiTheme="minorEastAsia" w:hAnsiTheme="minorEastAsia"/>
        </w:rPr>
        <w:t>”</w:t>
      </w:r>
      <w:r w:rsidR="003548BC">
        <w:rPr>
          <w:rFonts w:asciiTheme="minorEastAsia" w:hAnsiTheme="minorEastAsia" w:hint="eastAsia"/>
        </w:rPr>
        <w:t>、</w:t>
      </w:r>
      <w:r w:rsidR="0028464B">
        <w:rPr>
          <w:rFonts w:asciiTheme="minorEastAsia" w:hAnsiTheme="minorEastAsia"/>
        </w:rPr>
        <w:t>“</w:t>
      </w:r>
      <w:r w:rsidR="003548BC">
        <w:rPr>
          <w:rFonts w:asciiTheme="minorEastAsia" w:hAnsiTheme="minorEastAsia" w:hint="eastAsia"/>
        </w:rPr>
        <w:t>出生地</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w:t>
      </w:r>
      <w:r w:rsidRPr="00491F92">
        <w:rPr>
          <w:rFonts w:hint="eastAsia"/>
        </w:rPr>
        <w:lastRenderedPageBreak/>
        <w:t>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状元</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榜眼</w:t>
      </w:r>
      <w:r w:rsidR="003548BC">
        <w:rPr>
          <w:rFonts w:asciiTheme="minorEastAsia" w:hAnsiTheme="minorEastAsia"/>
        </w:rPr>
        <w:t>”</w:t>
      </w:r>
      <w:r w:rsidR="003548BC">
        <w:rPr>
          <w:rFonts w:asciiTheme="minorEastAsia" w:hAnsiTheme="minorEastAsia" w:hint="eastAsia"/>
        </w:rPr>
        <w:t>、</w:t>
      </w:r>
      <w:r w:rsidR="0028464B" w:rsidRPr="0028464B">
        <w:rPr>
          <w:rFonts w:asciiTheme="minorEastAsia" w:hAnsiTheme="minorEastAsia"/>
        </w:rPr>
        <w:t>“</w:t>
      </w:r>
      <w:r w:rsidR="003548BC" w:rsidRPr="003548BC">
        <w:rPr>
          <w:rFonts w:asciiTheme="minorEastAsia" w:hAnsiTheme="minorEastAsia" w:hint="eastAsia"/>
        </w:rPr>
        <w:t>探花</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6D421B">
        <w:rPr>
          <w:rFonts w:hint="eastAsia"/>
        </w:rPr>
        <w:t>原书</w:t>
      </w:r>
      <w:r w:rsidR="006D421B">
        <w:t>中的</w:t>
      </w:r>
      <w:r w:rsidR="006D421B">
        <w:rPr>
          <w:rFonts w:hint="eastAsia"/>
        </w:rPr>
        <w:t>一些</w:t>
      </w:r>
      <w:r w:rsidR="006D421B">
        <w:t>词语随着文化发展</w:t>
      </w:r>
      <w:r w:rsidR="004E3004">
        <w:rPr>
          <w:rFonts w:hint="eastAsia"/>
        </w:rPr>
        <w:t>变得</w:t>
      </w:r>
      <w:r w:rsidR="004E3004">
        <w:t>很不常用</w:t>
      </w:r>
      <w:r w:rsidR="004E3004">
        <w:rPr>
          <w:rFonts w:hint="eastAsia"/>
        </w:rPr>
        <w:t>，</w:t>
      </w:r>
      <w:r w:rsidR="006D421B">
        <w:t>成为</w:t>
      </w:r>
      <w:r w:rsidR="006D421B">
        <w:rPr>
          <w:rFonts w:hint="eastAsia"/>
        </w:rPr>
        <w:t>生僻</w:t>
      </w:r>
      <w:r w:rsidR="004E3004">
        <w:t>词</w:t>
      </w:r>
      <w:r w:rsidR="006D421B">
        <w:rPr>
          <w:rFonts w:hint="eastAsia"/>
        </w:rPr>
        <w:t>，</w:t>
      </w:r>
      <w:r w:rsidR="00BC2E8D">
        <w:rPr>
          <w:rFonts w:hint="eastAsia"/>
        </w:rPr>
        <w:t>同时</w:t>
      </w:r>
      <w:r w:rsidR="006D421B">
        <w:rPr>
          <w:rFonts w:hint="eastAsia"/>
        </w:rPr>
        <w:t>很多</w:t>
      </w:r>
      <w:r w:rsidR="006D421B">
        <w:t>新词又没有</w:t>
      </w:r>
      <w:r w:rsidR="006D421B">
        <w:rPr>
          <w:rFonts w:hint="eastAsia"/>
        </w:rPr>
        <w:t>补充</w:t>
      </w:r>
      <w:r w:rsidR="006D421B">
        <w:t>进去</w:t>
      </w:r>
      <w:r w:rsidR="006D421B">
        <w:rPr>
          <w:rFonts w:hint="eastAsia"/>
        </w:rPr>
        <w:t>，针对</w:t>
      </w:r>
      <w:r w:rsidR="006D421B">
        <w:t>这一现状</w:t>
      </w:r>
      <w:r w:rsidR="00640325">
        <w:rPr>
          <w:rFonts w:hint="eastAsia"/>
        </w:rPr>
        <w:t>，</w:t>
      </w:r>
      <w:r w:rsidRPr="00491F92">
        <w:rPr>
          <w:rFonts w:hint="eastAsia"/>
        </w:rPr>
        <w:t>哈尔滨工业大学信息检索实验室</w:t>
      </w:r>
      <w:r w:rsidR="004E3004" w:rsidRPr="00491F92">
        <w:rPr>
          <w:rFonts w:hint="eastAsia"/>
        </w:rPr>
        <w:t>参照多部电子词典资源</w:t>
      </w:r>
      <w:r w:rsidR="004E3004">
        <w:rPr>
          <w:rFonts w:hint="eastAsia"/>
        </w:rPr>
        <w:t>，</w:t>
      </w:r>
      <w:r w:rsidR="00A510BD">
        <w:rPr>
          <w:rFonts w:hint="eastAsia"/>
        </w:rPr>
        <w:t>投入</w:t>
      </w:r>
      <w:r w:rsidR="00A510BD">
        <w:t>大量的</w:t>
      </w:r>
      <w:r w:rsidR="00A510BD">
        <w:rPr>
          <w:rFonts w:hint="eastAsia"/>
        </w:rPr>
        <w:t>人力</w:t>
      </w:r>
      <w:r w:rsidR="00A510BD">
        <w:t>物力资源，</w:t>
      </w:r>
      <w:r w:rsidR="004E3004" w:rsidRPr="00491F92">
        <w:rPr>
          <w:rFonts w:hint="eastAsia"/>
        </w:rPr>
        <w:t>按照人民日报语料库中词语的出现频度</w:t>
      </w:r>
      <w:r w:rsidR="004E3004">
        <w:rPr>
          <w:rFonts w:hint="eastAsia"/>
        </w:rPr>
        <w:t>，</w:t>
      </w:r>
      <w:r w:rsidR="004E3004" w:rsidRPr="00491F92">
        <w:rPr>
          <w:rFonts w:hint="eastAsia"/>
        </w:rPr>
        <w:t>只保留</w:t>
      </w:r>
      <w:r w:rsidR="00EA065B">
        <w:rPr>
          <w:rFonts w:hint="eastAsia"/>
        </w:rPr>
        <w:t>出现次数</w:t>
      </w:r>
      <w:r w:rsidR="004E3004" w:rsidRPr="00491F92">
        <w:rPr>
          <w:rFonts w:hint="eastAsia"/>
        </w:rPr>
        <w:t>不</w:t>
      </w:r>
      <w:r w:rsidR="00664767">
        <w:rPr>
          <w:rFonts w:hint="eastAsia"/>
        </w:rPr>
        <w:t>小</w:t>
      </w:r>
      <w:r w:rsidR="004E3004" w:rsidRPr="00491F92">
        <w:rPr>
          <w:rFonts w:hint="eastAsia"/>
        </w:rPr>
        <w:t>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共</w:t>
      </w:r>
      <w:r w:rsidR="00ED68D6">
        <w:rPr>
          <w:rFonts w:hint="eastAsia"/>
        </w:rPr>
        <w:t>收录词语</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ED68D6">
        <w:rPr>
          <w:rFonts w:hint="eastAsia"/>
        </w:rPr>
        <w:t>原来</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sidR="004E3004">
        <w:rPr>
          <w:rFonts w:hint="eastAsia"/>
        </w:rPr>
        <w:t>。</w:t>
      </w:r>
      <w:r w:rsidR="00EA065B" w:rsidRPr="00EA065B">
        <w:rPr>
          <w:rFonts w:hint="eastAsia"/>
        </w:rPr>
        <w:t>扩展后的《同义词词林》</w:t>
      </w:r>
      <w:r w:rsidR="00EA065B">
        <w:rPr>
          <w:rFonts w:hint="eastAsia"/>
        </w:rPr>
        <w:t xml:space="preserve"> </w:t>
      </w:r>
      <w:r w:rsidR="00EA065B" w:rsidRPr="00EA065B">
        <w:rPr>
          <w:rFonts w:hint="eastAsia"/>
        </w:rPr>
        <w:t>，</w:t>
      </w:r>
      <w:r w:rsidR="00EA065B">
        <w:rPr>
          <w:rFonts w:hint="eastAsia"/>
        </w:rPr>
        <w:t>比</w:t>
      </w:r>
      <w:r w:rsidR="00EA065B">
        <w:t>原始版本包括的词条更多，其</w:t>
      </w:r>
      <w:r w:rsidR="00EA065B" w:rsidRPr="00EA065B">
        <w:rPr>
          <w:rFonts w:hint="eastAsia"/>
        </w:rPr>
        <w:t>含有</w:t>
      </w:r>
      <w:r w:rsidR="00EA065B">
        <w:rPr>
          <w:rFonts w:hint="eastAsia"/>
        </w:rPr>
        <w:t>的</w:t>
      </w:r>
      <w:r w:rsidR="00EA065B">
        <w:t>语义信息也比之前更为</w:t>
      </w:r>
      <w:r w:rsidR="00EA065B" w:rsidRPr="00EA065B">
        <w:rPr>
          <w:rFonts w:hint="eastAsia"/>
        </w:rPr>
        <w:t>丰富</w:t>
      </w:r>
      <w:r w:rsidR="00EA065B">
        <w:rPr>
          <w:rFonts w:hint="eastAsia"/>
        </w:rPr>
        <w:t>。</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6E0C79">
        <w:rPr>
          <w:rFonts w:hint="eastAsia"/>
        </w:rPr>
        <w:t>，</w:t>
      </w:r>
      <w:r w:rsidR="006E0C79">
        <w:t>如前面说</w:t>
      </w:r>
      <w:r w:rsidR="006E0C79">
        <w:rPr>
          <w:rFonts w:hint="eastAsia"/>
        </w:rPr>
        <w:t>的</w:t>
      </w:r>
      <w:r w:rsidR="006E0C79" w:rsidRPr="006E0C79">
        <w:rPr>
          <w:rFonts w:asciiTheme="minorEastAsia" w:hAnsiTheme="minorEastAsia"/>
        </w:rPr>
        <w:t>“</w:t>
      </w:r>
      <w:r w:rsidR="006E0C79" w:rsidRPr="006E0C79">
        <w:rPr>
          <w:rFonts w:asciiTheme="minorEastAsia" w:hAnsiTheme="minorEastAsia" w:hint="eastAsia"/>
        </w:rPr>
        <w:t>家乡</w:t>
      </w:r>
      <w:r w:rsidR="006E0C79" w:rsidRPr="006E0C79">
        <w:rPr>
          <w:rFonts w:asciiTheme="minorEastAsia" w:hAnsiTheme="minorEastAsia"/>
        </w:rPr>
        <w:t>”</w:t>
      </w:r>
      <w:r w:rsidR="006E0C79">
        <w:rPr>
          <w:rFonts w:hint="eastAsia"/>
        </w:rPr>
        <w:t>和“</w:t>
      </w:r>
      <w:r w:rsidR="006E0C79">
        <w:t>故乡</w:t>
      </w:r>
      <w:r w:rsidR="006E0C79">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6E0C79">
        <w:rPr>
          <w:rFonts w:hint="eastAsia"/>
        </w:rPr>
        <w:t>，如</w:t>
      </w:r>
      <w:r w:rsidR="006E0C79" w:rsidRPr="006E0C79">
        <w:rPr>
          <w:rFonts w:asciiTheme="minorEastAsia" w:hAnsiTheme="minorEastAsia"/>
        </w:rPr>
        <w:t>“</w:t>
      </w:r>
      <w:r w:rsidR="006E0C79">
        <w:rPr>
          <w:rFonts w:asciiTheme="minorEastAsia" w:hAnsiTheme="minorEastAsia" w:hint="eastAsia"/>
        </w:rPr>
        <w:t>大豆</w:t>
      </w:r>
      <w:r w:rsidR="006E0C79" w:rsidRPr="006E0C79">
        <w:rPr>
          <w:rFonts w:asciiTheme="minorEastAsia" w:hAnsiTheme="minorEastAsia"/>
        </w:rPr>
        <w:t>”</w:t>
      </w:r>
      <w:r w:rsidR="006E0C79">
        <w:rPr>
          <w:rFonts w:asciiTheme="minorEastAsia" w:hAnsiTheme="minorEastAsia" w:hint="eastAsia"/>
        </w:rPr>
        <w:t>和</w:t>
      </w:r>
      <w:r w:rsidR="006E0C79">
        <w:rPr>
          <w:rFonts w:asciiTheme="minorEastAsia" w:hAnsiTheme="minorEastAsia"/>
        </w:rPr>
        <w:t>“</w:t>
      </w:r>
      <w:r w:rsidR="006E0C79">
        <w:rPr>
          <w:rFonts w:asciiTheme="minorEastAsia" w:hAnsiTheme="minorEastAsia" w:hint="eastAsia"/>
        </w:rPr>
        <w:t>毛豆</w:t>
      </w:r>
      <w:r w:rsidR="006E0C79">
        <w:rPr>
          <w:rFonts w:asciiTheme="minorEastAsia" w:hAnsiTheme="minorEastAsia"/>
        </w:rPr>
        <w:t>”</w:t>
      </w:r>
      <w:r w:rsidR="006E0C79">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3247B4">
        <w:rPr>
          <w:rFonts w:hint="eastAsia"/>
        </w:rPr>
        <w:t>，</w:t>
      </w:r>
      <w:r w:rsidR="003247B4">
        <w:t>对其进行不同的</w:t>
      </w:r>
      <w:r w:rsidR="003247B4">
        <w:rPr>
          <w:rFonts w:hint="eastAsia"/>
        </w:rPr>
        <w:t>处理</w:t>
      </w:r>
      <w:r w:rsidR="003247B4">
        <w:t>策略</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1B378D">
        <w:rPr>
          <w:rFonts w:hint="eastAsia"/>
        </w:rPr>
        <w:t>所示</w:t>
      </w:r>
      <w:r w:rsidR="001B378D">
        <w:t>，是</w:t>
      </w:r>
      <w:proofErr w:type="gramStart"/>
      <w:r w:rsidR="001B378D">
        <w:t>同义词词林用到</w:t>
      </w:r>
      <w:proofErr w:type="gramEnd"/>
      <w:r w:rsidR="001B378D">
        <w:t>的编码表，</w:t>
      </w:r>
      <w:r w:rsidR="00EB4318">
        <w:rPr>
          <w:rFonts w:hint="eastAsia"/>
        </w:rPr>
        <w:t>各编码</w:t>
      </w:r>
      <w:proofErr w:type="gramStart"/>
      <w:r w:rsidR="00EB4318">
        <w:rPr>
          <w:rFonts w:hint="eastAsia"/>
        </w:rPr>
        <w:t>位</w:t>
      </w:r>
      <w:r w:rsidR="00BE1546" w:rsidRPr="00BE1546">
        <w:rPr>
          <w:rFonts w:hint="eastAsia"/>
        </w:rPr>
        <w:t>按照</w:t>
      </w:r>
      <w:proofErr w:type="gramEnd"/>
      <w:r w:rsidR="00BE1546" w:rsidRPr="00BE1546">
        <w:rPr>
          <w:rFonts w:hint="eastAsia"/>
        </w:rPr>
        <w:t>从左</w:t>
      </w:r>
      <w:r w:rsidR="000077B4">
        <w:rPr>
          <w:rFonts w:hint="eastAsia"/>
        </w:rPr>
        <w:t>向</w:t>
      </w:r>
      <w:r w:rsidR="00BE1546" w:rsidRPr="00BE1546">
        <w:rPr>
          <w:rFonts w:hint="eastAsia"/>
        </w:rPr>
        <w:t>右的顺序排列</w:t>
      </w:r>
      <w:r w:rsidR="00EB4318">
        <w:rPr>
          <w:rFonts w:hint="eastAsia"/>
        </w:rPr>
        <w:t>，</w:t>
      </w:r>
      <w:r w:rsidR="00EB4318">
        <w:t>一共有</w:t>
      </w:r>
      <w:r w:rsidR="00EB4318">
        <w:rPr>
          <w:rFonts w:hint="eastAsia"/>
        </w:rPr>
        <w:t>8</w:t>
      </w:r>
      <w:r w:rsidR="00EB4318">
        <w:rPr>
          <w:rFonts w:hint="eastAsia"/>
        </w:rPr>
        <w:t>列</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w:t>
      </w:r>
      <w:r w:rsidR="00EB4318">
        <w:rPr>
          <w:rFonts w:hint="eastAsia"/>
        </w:rPr>
        <w:t>区分第</w:t>
      </w:r>
      <w:r w:rsidR="00EB4318">
        <w:rPr>
          <w:rFonts w:hint="eastAsia"/>
        </w:rPr>
        <w:t>5</w:t>
      </w:r>
      <w:r w:rsidR="00EB4318">
        <w:rPr>
          <w:rFonts w:hint="eastAsia"/>
        </w:rPr>
        <w:t>级对应</w:t>
      </w:r>
      <w:r w:rsidR="00EB4318">
        <w:t>行的</w:t>
      </w:r>
      <w:r w:rsidR="00EB4318">
        <w:rPr>
          <w:rFonts w:hint="eastAsia"/>
        </w:rPr>
        <w:t>词语</w:t>
      </w:r>
      <w:r w:rsidR="00EB4318">
        <w:t>关系</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w:t>
      </w:r>
      <w:r w:rsidR="00A64F94">
        <w:rPr>
          <w:rFonts w:asciiTheme="minorEastAsia" w:hAnsiTheme="minorEastAsia" w:hint="eastAsia"/>
        </w:rPr>
        <w:t>几个</w:t>
      </w:r>
      <w:r w:rsidR="0083533E">
        <w:rPr>
          <w:rFonts w:asciiTheme="minorEastAsia" w:hAnsiTheme="minorEastAsia"/>
        </w:rPr>
        <w:t>词都是科举</w:t>
      </w:r>
      <w:r w:rsidR="00A64F94">
        <w:rPr>
          <w:rFonts w:asciiTheme="minorEastAsia" w:hAnsiTheme="minorEastAsia" w:hint="eastAsia"/>
        </w:rPr>
        <w:t>考试</w:t>
      </w:r>
      <w:r w:rsidR="00A64F94">
        <w:rPr>
          <w:rFonts w:asciiTheme="minorEastAsia" w:hAnsiTheme="minorEastAsia"/>
        </w:rPr>
        <w:t>中的</w:t>
      </w:r>
      <w:r w:rsidR="0083533E">
        <w:rPr>
          <w:rFonts w:asciiTheme="minorEastAsia" w:hAnsiTheme="minorEastAsia" w:hint="eastAsia"/>
        </w:rPr>
        <w:t>排名</w:t>
      </w:r>
      <w:r w:rsidR="00A64F94">
        <w:rPr>
          <w:rFonts w:asciiTheme="minorEastAsia" w:hAnsiTheme="minorEastAsia"/>
        </w:rPr>
        <w:t>，</w:t>
      </w:r>
      <w:r w:rsidR="00A64F94">
        <w:rPr>
          <w:rFonts w:asciiTheme="minorEastAsia" w:hAnsiTheme="minorEastAsia" w:hint="eastAsia"/>
        </w:rPr>
        <w:t>但是</w:t>
      </w:r>
      <w:r w:rsidR="00A64F94">
        <w:rPr>
          <w:rFonts w:asciiTheme="minorEastAsia" w:hAnsiTheme="minorEastAsia"/>
        </w:rPr>
        <w:t>它们语义上却没什么相似度</w:t>
      </w:r>
      <w:r w:rsidR="00A64F94">
        <w:rPr>
          <w:rFonts w:asciiTheme="minorEastAsia" w:hAnsiTheme="minorEastAsia" w:hint="eastAsia"/>
        </w:rPr>
        <w:t>，是</w:t>
      </w:r>
      <w:r w:rsidR="00A64F94">
        <w:rPr>
          <w:rFonts w:asciiTheme="minorEastAsia" w:hAnsiTheme="minorEastAsia"/>
        </w:rPr>
        <w:t>是同类词</w:t>
      </w:r>
      <w:r w:rsidR="00A64F94">
        <w:rPr>
          <w:rFonts w:asciiTheme="minorEastAsia" w:hAnsiTheme="minorEastAsia" w:hint="eastAsia"/>
        </w:rPr>
        <w:t>而非</w:t>
      </w:r>
      <w:r w:rsidR="0083533E">
        <w:rPr>
          <w:rFonts w:asciiTheme="minorEastAsia" w:hAnsiTheme="minorEastAsia"/>
        </w:rPr>
        <w:t>同义词</w:t>
      </w:r>
      <w:r w:rsidR="00A64F94">
        <w:rPr>
          <w:rFonts w:asciiTheme="minorEastAsia" w:hAnsiTheme="minorEastAsia" w:hint="eastAsia"/>
        </w:rPr>
        <w:t>，</w:t>
      </w:r>
      <w:r w:rsidR="00A64F94">
        <w:rPr>
          <w:rFonts w:asciiTheme="minorEastAsia" w:hAnsiTheme="minorEastAsia"/>
        </w:rPr>
        <w:t>在广义上</w:t>
      </w:r>
      <w:r w:rsidR="00A64F94">
        <w:rPr>
          <w:rFonts w:asciiTheme="minorEastAsia" w:hAnsiTheme="minorEastAsia" w:hint="eastAsia"/>
        </w:rPr>
        <w:t>有一定</w:t>
      </w:r>
      <w:r w:rsidR="00A64F94">
        <w:rPr>
          <w:rFonts w:asciiTheme="minorEastAsia" w:hAnsiTheme="minorEastAsia"/>
        </w:rPr>
        <w:t>的相关性</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DF1042">
        <w:rPr>
          <w:rFonts w:hint="eastAsia"/>
        </w:rPr>
        <w:t>表示</w:t>
      </w:r>
      <w:r w:rsidR="00BE1546" w:rsidRPr="00BE1546">
        <w:rPr>
          <w:rFonts w:hint="eastAsia"/>
        </w:rPr>
        <w:t>自我封闭</w:t>
      </w:r>
      <w:r w:rsidR="00F5727C">
        <w:rPr>
          <w:rFonts w:hint="eastAsia"/>
        </w:rPr>
        <w:t>，</w:t>
      </w:r>
      <w:r w:rsidR="00F5727C">
        <w:t>也即</w:t>
      </w:r>
      <w:r w:rsidR="00DF1042">
        <w:rPr>
          <w:rFonts w:hint="eastAsia"/>
        </w:rPr>
        <w:t>当前</w:t>
      </w:r>
      <w:r w:rsidR="00DF1042">
        <w:t>行的词</w:t>
      </w:r>
      <w:r w:rsidR="00BE1546" w:rsidRPr="00BE1546">
        <w:rPr>
          <w:rFonts w:hint="eastAsia"/>
        </w:rPr>
        <w:t>在词典中既没有同义词</w:t>
      </w:r>
      <w:r w:rsidR="00F5727C">
        <w:rPr>
          <w:rFonts w:hint="eastAsia"/>
        </w:rPr>
        <w:t>，</w:t>
      </w:r>
      <w:r w:rsidR="00BE1546" w:rsidRPr="00BE1546">
        <w:rPr>
          <w:rFonts w:hint="eastAsia"/>
        </w:rPr>
        <w:t>也没有</w:t>
      </w:r>
      <w:r w:rsidR="00B462AD">
        <w:rPr>
          <w:rFonts w:hint="eastAsia"/>
        </w:rPr>
        <w:t>广义</w:t>
      </w:r>
      <w:r w:rsidR="00B462AD">
        <w:t>上的</w:t>
      </w:r>
      <w:r w:rsidR="00B462AD">
        <w:rPr>
          <w:rFonts w:hint="eastAsia"/>
        </w:rPr>
        <w:t>相关</w:t>
      </w:r>
      <w:r w:rsidR="00BE1546" w:rsidRPr="00BE1546">
        <w:rPr>
          <w:rFonts w:hint="eastAsia"/>
        </w:rPr>
        <w:t>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lastRenderedPageBreak/>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28601C" w:rsidP="009815DC">
      <w:pPr>
        <w:ind w:firstLine="420"/>
      </w:pPr>
      <w:r>
        <w:rPr>
          <w:rFonts w:hint="eastAsia"/>
        </w:rPr>
        <w:t>语义</w:t>
      </w:r>
      <w:r w:rsidR="005C4369">
        <w:rPr>
          <w:rFonts w:hint="eastAsia"/>
        </w:rPr>
        <w:t>相似度计算</w:t>
      </w:r>
      <w:r>
        <w:rPr>
          <w:rFonts w:hint="eastAsia"/>
        </w:rPr>
        <w:t>很多</w:t>
      </w:r>
      <w:r>
        <w:t>领域都有应用，比如</w:t>
      </w:r>
      <w:r>
        <w:rPr>
          <w:rFonts w:hint="eastAsia"/>
        </w:rPr>
        <w:t>自然语言处理、智能推荐</w:t>
      </w:r>
      <w:r w:rsidR="005C4369">
        <w:rPr>
          <w:rFonts w:hint="eastAsia"/>
        </w:rPr>
        <w:t>、文本聚类、文本分类、</w:t>
      </w:r>
      <w:r w:rsidR="00C150B7">
        <w:rPr>
          <w:rFonts w:hint="eastAsia"/>
        </w:rPr>
        <w:t>网页判重</w:t>
      </w:r>
      <w:r w:rsidR="00C150B7">
        <w:t>、信息检索</w:t>
      </w:r>
      <w:r w:rsidR="00D7731C">
        <w:rPr>
          <w:rFonts w:hint="eastAsia"/>
        </w:rPr>
        <w:t>等</w:t>
      </w:r>
      <w:r w:rsidR="005C4369">
        <w:rPr>
          <w:rFonts w:hint="eastAsia"/>
        </w:rPr>
        <w:t>，它是自然语言</w:t>
      </w:r>
      <w:r w:rsidR="00AE3063">
        <w:rPr>
          <w:rFonts w:hint="eastAsia"/>
        </w:rPr>
        <w:t>研究</w:t>
      </w:r>
      <w:r w:rsidR="005C4369">
        <w:rPr>
          <w:rFonts w:hint="eastAsia"/>
        </w:rPr>
        <w:t>领域的基础研究课题</w:t>
      </w:r>
      <w:r w:rsidR="00AE3063">
        <w:rPr>
          <w:rFonts w:hint="eastAsia"/>
        </w:rPr>
        <w:t>，</w:t>
      </w:r>
      <w:r w:rsidR="00AE3063">
        <w:t>是想要理解并比较字串语义的基础</w:t>
      </w:r>
      <w:r w:rsidR="00AE3063">
        <w:rPr>
          <w:rFonts w:hint="eastAsia"/>
        </w:rPr>
        <w:t>，正在被越来越多的学者</w:t>
      </w:r>
      <w:r w:rsidR="005C4369">
        <w:rPr>
          <w:rFonts w:hint="eastAsia"/>
        </w:rPr>
        <w:t>关注</w:t>
      </w:r>
      <w:r w:rsidR="005C4369" w:rsidRPr="00E95F32">
        <w:rPr>
          <w:rFonts w:hint="eastAsia"/>
          <w:vertAlign w:val="superscript"/>
        </w:rPr>
        <w:t>[</w:t>
      </w:r>
      <w:r w:rsidR="005C4369" w:rsidRPr="00E95F32">
        <w:rPr>
          <w:vertAlign w:val="superscript"/>
        </w:rPr>
        <w:t>37</w:t>
      </w:r>
      <w:r w:rsidR="005C4369" w:rsidRPr="00E95F32">
        <w:rPr>
          <w:rFonts w:hint="eastAsia"/>
          <w:vertAlign w:val="superscript"/>
        </w:rPr>
        <w:t>]</w:t>
      </w:r>
      <w:r w:rsidR="005C4369">
        <w:rPr>
          <w:rFonts w:hint="eastAsia"/>
        </w:rPr>
        <w:t>。数字、</w:t>
      </w:r>
      <w:r w:rsidR="00043793">
        <w:t>字符串</w:t>
      </w:r>
      <w:r w:rsidR="005C4369">
        <w:t>等值的大小可以直接比较得到，</w:t>
      </w:r>
      <w:r w:rsidR="005C4369">
        <w:rPr>
          <w:rFonts w:hint="eastAsia"/>
        </w:rPr>
        <w:t>但对于</w:t>
      </w:r>
      <w:r w:rsidR="00AB4F3C">
        <w:rPr>
          <w:rFonts w:hint="eastAsia"/>
        </w:rPr>
        <w:t>字</w:t>
      </w:r>
      <w:r w:rsidR="00AB4F3C">
        <w:t>、词、句子或是文档</w:t>
      </w:r>
      <w:r w:rsidR="005C4369">
        <w:rPr>
          <w:rFonts w:hint="eastAsia"/>
        </w:rPr>
        <w:t>之间</w:t>
      </w:r>
      <w:r w:rsidR="00AB4F3C">
        <w:t>语义</w:t>
      </w:r>
      <w:r w:rsidR="005C4369">
        <w:t>相似度比较，就</w:t>
      </w:r>
      <w:r w:rsidR="005C4369">
        <w:rPr>
          <w:rFonts w:hint="eastAsia"/>
        </w:rPr>
        <w:t>不是</w:t>
      </w:r>
      <w:r w:rsidR="005C4369">
        <w:t>那么简单了。</w:t>
      </w:r>
      <w:r w:rsidR="00F472E1" w:rsidRPr="00F472E1">
        <w:rPr>
          <w:rFonts w:hint="eastAsia"/>
        </w:rPr>
        <w:t>相似度计算</w:t>
      </w:r>
      <w:r w:rsidR="00955CDE">
        <w:rPr>
          <w:rFonts w:hint="eastAsia"/>
        </w:rPr>
        <w:t>需要</w:t>
      </w:r>
      <w:r w:rsidR="00955CDE">
        <w:t>解决两个关键难题</w:t>
      </w:r>
      <w:r w:rsidR="00555ACF">
        <w:rPr>
          <w:rFonts w:hint="eastAsia"/>
        </w:rPr>
        <w:t>，</w:t>
      </w:r>
      <w:r w:rsidR="00555ACF">
        <w:t>一</w:t>
      </w:r>
      <w:r w:rsidR="003B2F5F">
        <w:rPr>
          <w:rFonts w:hint="eastAsia"/>
        </w:rPr>
        <w:t>个</w:t>
      </w:r>
      <w:r w:rsidR="00555ACF">
        <w:t>是</w:t>
      </w:r>
      <w:r w:rsidR="00212FA6">
        <w:rPr>
          <w:rFonts w:hint="eastAsia"/>
        </w:rPr>
        <w:t>研究</w:t>
      </w:r>
      <w:r w:rsidR="00F472E1" w:rsidRPr="00F472E1">
        <w:rPr>
          <w:rFonts w:hint="eastAsia"/>
        </w:rPr>
        <w:t>对象的特征表示</w:t>
      </w:r>
      <w:r w:rsidR="003B2F5F">
        <w:rPr>
          <w:rFonts w:hint="eastAsia"/>
        </w:rPr>
        <w:t>，</w:t>
      </w:r>
      <w:r w:rsidR="003B2F5F">
        <w:t>选取最合适有效的特征来表示</w:t>
      </w:r>
      <w:r w:rsidR="003B2F5F">
        <w:rPr>
          <w:rFonts w:hint="eastAsia"/>
        </w:rPr>
        <w:t>研究</w:t>
      </w:r>
      <w:r w:rsidR="003B2F5F">
        <w:t>对象</w:t>
      </w:r>
      <w:r w:rsidR="003B2F5F">
        <w:rPr>
          <w:rFonts w:hint="eastAsia"/>
        </w:rPr>
        <w:t>；另一个</w:t>
      </w:r>
      <w:r w:rsidR="00555ACF">
        <w:rPr>
          <w:rFonts w:hint="eastAsia"/>
        </w:rPr>
        <w:t>是</w:t>
      </w:r>
      <w:r w:rsidR="00F472E1" w:rsidRPr="00F472E1">
        <w:rPr>
          <w:rFonts w:hint="eastAsia"/>
        </w:rPr>
        <w:t>特征集合之间的相似关系</w:t>
      </w:r>
      <w:r w:rsidR="00C150B7">
        <w:rPr>
          <w:rFonts w:hint="eastAsia"/>
        </w:rPr>
        <w:t>度量</w:t>
      </w:r>
      <w:r w:rsidR="00F472E1">
        <w:rPr>
          <w:rFonts w:hint="eastAsia"/>
        </w:rPr>
        <w:t>。</w:t>
      </w:r>
      <w:r w:rsidR="00CE7925">
        <w:rPr>
          <w:rFonts w:hint="eastAsia"/>
        </w:rPr>
        <w:t>常见</w:t>
      </w:r>
      <w:r w:rsidR="00CE7925">
        <w:t>的相似度计算方法</w:t>
      </w:r>
      <w:r w:rsidR="003A60A0">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841BCB">
        <w:rPr>
          <w:rFonts w:hint="eastAsia"/>
        </w:rPr>
        <w:t>对于</w:t>
      </w:r>
      <w:r w:rsidR="008C6FAB">
        <w:rPr>
          <w:rFonts w:hint="eastAsia"/>
        </w:rPr>
        <w:t>不同</w:t>
      </w:r>
      <w:r w:rsidR="008C6FAB">
        <w:t>的问题域</w:t>
      </w:r>
      <w:r w:rsidR="00D50B2A">
        <w:rPr>
          <w:rFonts w:hint="eastAsia"/>
        </w:rPr>
        <w:t>，</w:t>
      </w:r>
      <w:r w:rsidR="00841BCB">
        <w:rPr>
          <w:rFonts w:hint="eastAsia"/>
        </w:rPr>
        <w:t>需要</w:t>
      </w:r>
      <w:r w:rsidR="00841BCB">
        <w:t>根据</w:t>
      </w:r>
      <w:r w:rsidR="00D50B2A">
        <w:rPr>
          <w:rFonts w:hint="eastAsia"/>
        </w:rPr>
        <w:t>数据规模</w:t>
      </w:r>
      <w:r w:rsidR="00841BCB">
        <w:rPr>
          <w:rFonts w:hint="eastAsia"/>
        </w:rPr>
        <w:t>以及</w:t>
      </w:r>
      <w:r w:rsidR="00841BCB">
        <w:t>时</w:t>
      </w:r>
      <w:r w:rsidR="00841BCB">
        <w:rPr>
          <w:rFonts w:hint="eastAsia"/>
        </w:rPr>
        <w:t>空</w:t>
      </w:r>
      <w:r w:rsidR="00F472E1">
        <w:rPr>
          <w:rFonts w:hint="eastAsia"/>
        </w:rPr>
        <w:t>开销等的限制</w:t>
      </w:r>
      <w:r w:rsidR="00841BCB">
        <w:rPr>
          <w:rFonts w:hint="eastAsia"/>
        </w:rPr>
        <w:t>选择</w:t>
      </w:r>
      <w:r w:rsidR="00841BCB">
        <w:t>不同的</w:t>
      </w:r>
      <w:r w:rsidR="00F472E1">
        <w:rPr>
          <w:rFonts w:hint="eastAsia"/>
        </w:rPr>
        <w:t>相似度计算方法</w:t>
      </w:r>
      <w:r w:rsidR="0015395A">
        <w:rPr>
          <w:rFonts w:hint="eastAsia"/>
        </w:rPr>
        <w:t>。</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w:t>
      </w:r>
      <w:r w:rsidR="00760968">
        <w:rPr>
          <w:rFonts w:hint="eastAsia"/>
        </w:rPr>
        <w:t>它的</w:t>
      </w:r>
      <w:r w:rsidRPr="002C7506">
        <w:rPr>
          <w:rFonts w:hint="eastAsia"/>
        </w:rPr>
        <w:t>概念</w:t>
      </w:r>
      <w:r w:rsidR="00323738">
        <w:rPr>
          <w:rFonts w:hint="eastAsia"/>
        </w:rPr>
        <w:t>很</w:t>
      </w:r>
      <w:r w:rsidRPr="002C7506">
        <w:rPr>
          <w:rFonts w:hint="eastAsia"/>
        </w:rPr>
        <w:t>简单，</w:t>
      </w:r>
      <w:r w:rsidR="00760968">
        <w:rPr>
          <w:rFonts w:hint="eastAsia"/>
        </w:rPr>
        <w:t>将</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760968">
        <w:rPr>
          <w:rFonts w:hint="eastAsia"/>
        </w:rPr>
        <w:t>、句子</w:t>
      </w:r>
      <w:r w:rsidR="00323738">
        <w:rPr>
          <w:rFonts w:hint="eastAsia"/>
        </w:rPr>
        <w:t>或</w:t>
      </w:r>
      <w:r w:rsidR="00760968">
        <w:rPr>
          <w:rFonts w:hint="eastAsia"/>
        </w:rPr>
        <w:t>是</w:t>
      </w:r>
      <w:r w:rsidR="00323738" w:rsidRPr="00323738">
        <w:rPr>
          <w:rFonts w:hint="eastAsia"/>
        </w:rPr>
        <w:t>文档</w:t>
      </w:r>
      <w:r w:rsidR="00323738">
        <w:rPr>
          <w:rFonts w:hint="eastAsia"/>
        </w:rPr>
        <w:t>抽象</w:t>
      </w:r>
      <w:r w:rsidR="000E5531">
        <w:rPr>
          <w:rFonts w:hint="eastAsia"/>
        </w:rPr>
        <w:t>映射为</w:t>
      </w:r>
      <w:r w:rsidR="00323738">
        <w:t>一个</w:t>
      </w:r>
      <w:r w:rsidR="00A35264">
        <w:rPr>
          <w:rFonts w:hint="eastAsia"/>
        </w:rPr>
        <w:t>带权重</w:t>
      </w:r>
      <w:r w:rsidR="00A35264">
        <w:t>的</w:t>
      </w:r>
      <w:r w:rsidR="00323738">
        <w:t>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A35264">
        <w:rPr>
          <w:rFonts w:hint="eastAsia"/>
        </w:rPr>
        <w:t>，其中</w:t>
      </w:r>
      <w:r w:rsidR="00A35264">
        <w:rPr>
          <w:rFonts w:hint="eastAsia"/>
        </w:rPr>
        <w:t>feather</w:t>
      </w:r>
      <w:r w:rsidR="00A35264">
        <w:t>n</w:t>
      </w:r>
      <w:r w:rsidR="00A35264">
        <w:rPr>
          <w:rFonts w:hint="eastAsia"/>
        </w:rPr>
        <w:t>表示</w:t>
      </w:r>
      <w:r w:rsidR="00A35264">
        <w:t>各个特征，</w:t>
      </w:r>
      <w:r w:rsidR="00A35264">
        <w:t>wn</w:t>
      </w:r>
      <w:r w:rsidR="00A35264">
        <w:rPr>
          <w:rFonts w:hint="eastAsia"/>
        </w:rPr>
        <w:t>表示</w:t>
      </w:r>
      <w:r w:rsidR="00A35264">
        <w:t>各个特征对应的权重</w:t>
      </w:r>
      <w:r w:rsidR="00323738">
        <w:rPr>
          <w:rFonts w:hint="eastAsia"/>
        </w:rPr>
        <w:t>，</w:t>
      </w:r>
      <w:r w:rsidR="00A35264">
        <w:rPr>
          <w:rFonts w:hint="eastAsia"/>
        </w:rPr>
        <w:t>这</w:t>
      </w:r>
      <w:r w:rsidR="00A35264">
        <w:t>就解决了相似度计算的第一个难题</w:t>
      </w:r>
      <w:r w:rsidR="00A35264" w:rsidRPr="00A35264">
        <w:rPr>
          <w:rFonts w:asciiTheme="minorEastAsia" w:hAnsiTheme="minorEastAsia"/>
        </w:rPr>
        <w:t>“</w:t>
      </w:r>
      <w:r w:rsidR="00A35264">
        <w:rPr>
          <w:rFonts w:asciiTheme="minorEastAsia" w:hAnsiTheme="minorEastAsia" w:hint="eastAsia"/>
        </w:rPr>
        <w:t>对象</w:t>
      </w:r>
      <w:r w:rsidR="00A35264">
        <w:rPr>
          <w:rFonts w:asciiTheme="minorEastAsia" w:hAnsiTheme="minorEastAsia"/>
        </w:rPr>
        <w:t>的特征表示</w:t>
      </w:r>
      <w:r w:rsidR="00A35264" w:rsidRPr="00A35264">
        <w:rPr>
          <w:rFonts w:asciiTheme="minorEastAsia" w:hAnsiTheme="minorEastAsia"/>
        </w:rPr>
        <w:t>”</w:t>
      </w:r>
      <w:r w:rsidR="00A35264">
        <w:rPr>
          <w:rFonts w:asciiTheme="minorEastAsia" w:hAnsiTheme="minorEastAsia" w:hint="eastAsia"/>
        </w:rPr>
        <w:t>，</w:t>
      </w:r>
      <w:r w:rsidR="00A35264">
        <w:rPr>
          <w:rFonts w:asciiTheme="minorEastAsia" w:hAnsiTheme="minorEastAsia"/>
        </w:rPr>
        <w:t>接下来特征集合间</w:t>
      </w:r>
      <w:r w:rsidR="00A35264">
        <w:rPr>
          <w:rFonts w:asciiTheme="minorEastAsia" w:hAnsiTheme="minorEastAsia" w:hint="eastAsia"/>
        </w:rPr>
        <w:t>的</w:t>
      </w:r>
      <w:r w:rsidR="00A35264">
        <w:rPr>
          <w:rFonts w:asciiTheme="minorEastAsia" w:hAnsiTheme="minorEastAsia"/>
        </w:rPr>
        <w:t>相似度</w:t>
      </w:r>
      <w:r w:rsidR="008A5875">
        <w:rPr>
          <w:rFonts w:asciiTheme="minorEastAsia" w:hAnsiTheme="minorEastAsia" w:hint="eastAsia"/>
        </w:rPr>
        <w:t>计算</w:t>
      </w:r>
      <w:r w:rsidR="00A35264">
        <w:rPr>
          <w:rFonts w:hint="eastAsia"/>
        </w:rPr>
        <w:t>问题就</w:t>
      </w:r>
      <w:r w:rsidR="00A35264">
        <w:t>可以</w:t>
      </w:r>
      <w:r w:rsidRPr="002C7506">
        <w:rPr>
          <w:rFonts w:hint="eastAsia"/>
        </w:rPr>
        <w:t>简化为向量空间中的向量运算</w:t>
      </w:r>
      <w:r w:rsidR="00A35264">
        <w:rPr>
          <w:rFonts w:hint="eastAsia"/>
        </w:rPr>
        <w:t>了</w:t>
      </w:r>
      <w:r w:rsidRPr="002C7506">
        <w:rPr>
          <w:rFonts w:hint="eastAsia"/>
        </w:rPr>
        <w:t>，以空间</w:t>
      </w:r>
      <w:r w:rsidR="008A5875">
        <w:rPr>
          <w:rFonts w:hint="eastAsia"/>
        </w:rPr>
        <w:t>距离</w:t>
      </w:r>
      <w:r w:rsidR="00323738">
        <w:rPr>
          <w:rFonts w:hint="eastAsia"/>
        </w:rPr>
        <w:t>来表达语义</w:t>
      </w:r>
      <w:r w:rsidR="00B974C4">
        <w:rPr>
          <w:rFonts w:hint="eastAsia"/>
        </w:rPr>
        <w:t>相似度，直观易懂。</w:t>
      </w:r>
      <w:r w:rsidR="00CB17C2">
        <w:t>当语句被表示为语句空间的向量时</w:t>
      </w:r>
      <w:r w:rsidR="008C5AFE">
        <w:rPr>
          <w:rFonts w:hint="eastAsia"/>
        </w:rPr>
        <w:t>，就</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008C5AFE">
        <w:rPr>
          <w:rFonts w:hint="eastAsia"/>
        </w:rPr>
        <w:t>了</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E858BC">
        <w:rPr>
          <w:rFonts w:hint="eastAsia"/>
        </w:rPr>
        <w:t>知道</w:t>
      </w:r>
      <w:r w:rsidR="00E858BC">
        <w:t>，在这个范围</w:t>
      </w:r>
      <w:r w:rsidR="00E858BC">
        <w:rPr>
          <w:rFonts w:hint="eastAsia"/>
        </w:rPr>
        <w:t>内</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的好处是距离值</w:t>
      </w:r>
      <w:r w:rsidR="00CB17C2" w:rsidRPr="00CB17C2">
        <w:rPr>
          <w:rFonts w:hint="eastAsia"/>
        </w:rPr>
        <w:t>正好</w:t>
      </w:r>
      <w:r w:rsidR="00955B78">
        <w:rPr>
          <w:rFonts w:hint="eastAsia"/>
        </w:rPr>
        <w:t>在</w:t>
      </w:r>
      <w:r w:rsidR="00955B78">
        <w:rPr>
          <w:rFonts w:hint="eastAsia"/>
        </w:rPr>
        <w:t xml:space="preserve"> [</w:t>
      </w:r>
      <w:r w:rsidR="00CB17C2" w:rsidRPr="00CB17C2">
        <w:rPr>
          <w:rFonts w:hint="eastAsia"/>
        </w:rPr>
        <w:t>0</w:t>
      </w:r>
      <w:r w:rsidR="00955B78">
        <w:rPr>
          <w:rFonts w:hint="eastAsia"/>
        </w:rPr>
        <w:t>,</w:t>
      </w:r>
      <w:r w:rsidR="00CB17C2" w:rsidRPr="00CB17C2">
        <w:rPr>
          <w:rFonts w:hint="eastAsia"/>
        </w:rPr>
        <w:t>1</w:t>
      </w:r>
      <w:r w:rsidR="00955B78">
        <w:t xml:space="preserve">] </w:t>
      </w:r>
      <w:r w:rsidR="00955B78">
        <w:rPr>
          <w:rFonts w:hint="eastAsia"/>
        </w:rPr>
        <w:t>区间内</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136C1D">
        <w:rPr>
          <w:rFonts w:hint="eastAsia"/>
        </w:rPr>
        <w:t>具体</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lastRenderedPageBreak/>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w:t>
      </w:r>
      <w:r w:rsidR="000634DA">
        <w:rPr>
          <w:rFonts w:hint="eastAsia"/>
        </w:rPr>
        <w:t>将</w:t>
      </w:r>
      <w:r w:rsidR="000634DA">
        <w:t>当前主流的</w:t>
      </w:r>
      <w:r w:rsidR="00B130CA">
        <w:rPr>
          <w:rFonts w:hint="eastAsia"/>
        </w:rPr>
        <w:t>计算句子相似度的算法</w:t>
      </w:r>
      <w:r w:rsidR="000634DA">
        <w:rPr>
          <w:rFonts w:hint="eastAsia"/>
        </w:rPr>
        <w:t>分为</w:t>
      </w:r>
      <w:r w:rsidR="000634DA">
        <w:t>了三类</w:t>
      </w:r>
      <w:r w:rsidR="00B130CA">
        <w:rPr>
          <w:rFonts w:hint="eastAsia"/>
        </w:rPr>
        <w:t>，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w:t>
      </w:r>
      <w:r w:rsidR="003A65DE">
        <w:rPr>
          <w:rFonts w:hint="eastAsia"/>
        </w:rPr>
        <w:t>总的来说</w:t>
      </w:r>
      <w:r w:rsidR="003A65DE">
        <w:t>，</w:t>
      </w:r>
      <w:r w:rsidR="00B130CA">
        <w:rPr>
          <w:rFonts w:hint="eastAsia"/>
        </w:rPr>
        <w:t>现有的</w:t>
      </w:r>
      <w:r w:rsidR="00C01369">
        <w:rPr>
          <w:rFonts w:hint="eastAsia"/>
        </w:rPr>
        <w:t>句子相似度</w:t>
      </w:r>
      <w:r w:rsidR="00B130CA">
        <w:rPr>
          <w:rFonts w:hint="eastAsia"/>
        </w:rPr>
        <w:t>计算方法，按照</w:t>
      </w:r>
      <w:r w:rsidR="00390829">
        <w:rPr>
          <w:rFonts w:hint="eastAsia"/>
        </w:rPr>
        <w:t>其</w:t>
      </w:r>
      <w:r w:rsidR="00390829">
        <w:t>利用的句子信息和句子特征表示的不同</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CF6352">
        <w:rPr>
          <w:rFonts w:hint="eastAsia"/>
        </w:rPr>
        <w:t>多个</w:t>
      </w:r>
      <w:r w:rsidR="00B130CA">
        <w:rPr>
          <w:rFonts w:hint="eastAsia"/>
        </w:rPr>
        <w:t>词</w:t>
      </w:r>
      <w:r w:rsidR="00E13246">
        <w:rPr>
          <w:rFonts w:hint="eastAsia"/>
        </w:rPr>
        <w:t>构成</w:t>
      </w:r>
      <w:r w:rsidR="00C01369">
        <w:rPr>
          <w:rFonts w:hint="eastAsia"/>
        </w:rPr>
        <w:t>的线性序列，只</w:t>
      </w:r>
      <w:r w:rsidR="00CF6352">
        <w:rPr>
          <w:rFonts w:hint="eastAsia"/>
        </w:rPr>
        <w:t>利用</w:t>
      </w:r>
      <w:r w:rsidR="00C01369">
        <w:rPr>
          <w:rFonts w:hint="eastAsia"/>
        </w:rPr>
        <w:t>组成句子的</w:t>
      </w:r>
      <w:r w:rsidR="00CF6352">
        <w:rPr>
          <w:rFonts w:hint="eastAsia"/>
        </w:rPr>
        <w:t>各个词的词频、词性、长度以及</w:t>
      </w:r>
      <w:r w:rsidR="00C01369">
        <w:rPr>
          <w:rFonts w:hint="eastAsia"/>
        </w:rPr>
        <w:t>词序等信息来</w:t>
      </w:r>
      <w:r w:rsidR="00390829">
        <w:rPr>
          <w:rFonts w:hint="eastAsia"/>
        </w:rPr>
        <w:t>综合</w:t>
      </w:r>
      <w:r w:rsidR="00C01369">
        <w:t>衡量语句的</w:t>
      </w:r>
      <w:r w:rsidR="00CF6352">
        <w:rPr>
          <w:rFonts w:hint="eastAsia"/>
        </w:rPr>
        <w:t>语义</w:t>
      </w:r>
      <w:r w:rsidR="00C01369">
        <w:t>相似度</w:t>
      </w:r>
      <w:r w:rsidR="00C01369">
        <w:rPr>
          <w:rFonts w:hint="eastAsia"/>
        </w:rPr>
        <w:t>，</w:t>
      </w:r>
      <w:r w:rsidR="00C01369">
        <w:t>而</w:t>
      </w:r>
      <w:r w:rsidR="00CF6352">
        <w:rPr>
          <w:rFonts w:hint="eastAsia"/>
        </w:rPr>
        <w:t>并没有</w:t>
      </w:r>
      <w:r w:rsidR="00C01369">
        <w:rPr>
          <w:rFonts w:hint="eastAsia"/>
        </w:rPr>
        <w:t>对语句进行语法结构分析</w:t>
      </w:r>
      <w:r w:rsidR="00E13246">
        <w:rPr>
          <w:rFonts w:hint="eastAsia"/>
        </w:rPr>
        <w:t>，只利用了句子的表层</w:t>
      </w:r>
      <w:r w:rsidR="00CF6352">
        <w:rPr>
          <w:rFonts w:hint="eastAsia"/>
        </w:rPr>
        <w:t>的</w:t>
      </w:r>
      <w:r w:rsidR="00CF6352" w:rsidRPr="00CF6352">
        <w:rPr>
          <w:rFonts w:asciiTheme="minorEastAsia" w:hAnsiTheme="minorEastAsia"/>
        </w:rPr>
        <w:t>“</w:t>
      </w:r>
      <w:r w:rsidR="00CF6352">
        <w:rPr>
          <w:rFonts w:asciiTheme="minorEastAsia" w:hAnsiTheme="minorEastAsia" w:hint="eastAsia"/>
        </w:rPr>
        <w:t>字面</w:t>
      </w:r>
      <w:r w:rsidR="00CF6352" w:rsidRPr="00CF6352">
        <w:rPr>
          <w:rFonts w:asciiTheme="minorEastAsia" w:hAnsiTheme="minorEastAsia"/>
        </w:rPr>
        <w:t>”</w:t>
      </w:r>
      <w:r w:rsidR="00E13246">
        <w:rPr>
          <w:rFonts w:hint="eastAsia"/>
        </w:rPr>
        <w:t>信息，</w:t>
      </w:r>
      <w:r w:rsidR="00CF6352">
        <w:rPr>
          <w:rFonts w:hint="eastAsia"/>
        </w:rPr>
        <w:t>没有考虑</w:t>
      </w:r>
      <w:r w:rsidR="00CF6352">
        <w:t>词之间的相互依赖和</w:t>
      </w:r>
      <w:r w:rsidR="00CF6352">
        <w:rPr>
          <w:rFonts w:hint="eastAsia"/>
        </w:rPr>
        <w:t>影响</w:t>
      </w:r>
      <w:r w:rsidR="00CF6352">
        <w:t>，没有考虑特定词组合在一起时</w:t>
      </w:r>
      <w:r w:rsidR="00CF6352">
        <w:rPr>
          <w:rFonts w:hint="eastAsia"/>
        </w:rPr>
        <w:t>语义</w:t>
      </w:r>
      <w:r w:rsidR="00CF6352">
        <w:t>发生的变化，</w:t>
      </w:r>
      <w:r w:rsidR="00E13246">
        <w:rPr>
          <w:rFonts w:hint="eastAsia"/>
        </w:rPr>
        <w:t>没有</w:t>
      </w:r>
      <w:r w:rsidR="00B130CA">
        <w:rPr>
          <w:rFonts w:hint="eastAsia"/>
        </w:rPr>
        <w:t>考虑句子整体结构</w:t>
      </w:r>
      <w:r w:rsidR="00E13246">
        <w:rPr>
          <w:rFonts w:hint="eastAsia"/>
        </w:rPr>
        <w:t>的相似性；另一种</w:t>
      </w:r>
      <w:r w:rsidR="00B130CA">
        <w:rPr>
          <w:rFonts w:hint="eastAsia"/>
        </w:rPr>
        <w:t>是对语句进行</w:t>
      </w:r>
      <w:r w:rsidR="00787713">
        <w:rPr>
          <w:rFonts w:hint="eastAsia"/>
        </w:rPr>
        <w:t>深度</w:t>
      </w:r>
      <w:r w:rsidR="00B130CA">
        <w:rPr>
          <w:rFonts w:hint="eastAsia"/>
        </w:rPr>
        <w:t>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w:t>
      </w:r>
      <w:r w:rsidR="00787713">
        <w:rPr>
          <w:rFonts w:hint="eastAsia"/>
        </w:rPr>
        <w:t>语义</w:t>
      </w:r>
      <w:r w:rsidR="00A048B1">
        <w:rPr>
          <w:rFonts w:hint="eastAsia"/>
        </w:rPr>
        <w:t>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w:t>
      </w:r>
      <w:r w:rsidR="00787713">
        <w:rPr>
          <w:rFonts w:hint="eastAsia"/>
        </w:rPr>
        <w:t>的</w:t>
      </w:r>
      <w:r w:rsidR="00A048B1">
        <w:t>关键词</w:t>
      </w:r>
      <w:r w:rsidR="00A048B1">
        <w:rPr>
          <w:rFonts w:hint="eastAsia"/>
        </w:rPr>
        <w:t>，</w:t>
      </w:r>
      <w:r w:rsidR="00787713">
        <w:rPr>
          <w:rFonts w:hint="eastAsia"/>
        </w:rPr>
        <w:t>而</w:t>
      </w:r>
      <w:r w:rsidR="00A048B1">
        <w:rPr>
          <w:rFonts w:hint="eastAsia"/>
        </w:rPr>
        <w:t>且该词在两个句子中的前邻关键词或者后临关键词相同或者是同义词</w:t>
      </w:r>
      <w:r w:rsidR="00311B00">
        <w:t>，则表明两个句子不仅有相同的关键词，该关键词在句子中</w:t>
      </w:r>
      <w:r w:rsidR="00311B00">
        <w:rPr>
          <w:rFonts w:hint="eastAsia"/>
        </w:rPr>
        <w:t>所</w:t>
      </w:r>
      <w:r w:rsidR="00311B00">
        <w:t>表示的义项还是同一个</w:t>
      </w:r>
      <w:r w:rsidR="00A048B1">
        <w:rPr>
          <w:rFonts w:hint="eastAsia"/>
        </w:rPr>
        <w:t>，这样</w:t>
      </w:r>
      <w:r w:rsidR="00A048B1">
        <w:t>加上前后</w:t>
      </w:r>
      <w:r w:rsidR="00A048B1">
        <w:rPr>
          <w:rFonts w:hint="eastAsia"/>
        </w:rPr>
        <w:t>相邻</w:t>
      </w:r>
      <w:r w:rsidR="00A048B1">
        <w:t>关键词的限定，</w:t>
      </w:r>
      <w:r w:rsidR="002D7BE5">
        <w:t>主要是考虑到</w:t>
      </w:r>
      <w:r w:rsidR="00A048B1">
        <w:t>多义词的影响，如果满足这一限定</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051C22" w:rsidP="008A711F">
      <w:pPr>
        <w:ind w:firstLine="420"/>
      </w:pPr>
      <w:r>
        <w:rPr>
          <w:rFonts w:hint="eastAsia"/>
        </w:rPr>
        <w:t>在成语的学习和使用过程中，很多情况下，与</w:t>
      </w:r>
      <w:r>
        <w:t>通过成语</w:t>
      </w:r>
      <w:r>
        <w:rPr>
          <w:rFonts w:hint="eastAsia"/>
        </w:rPr>
        <w:t>查询</w:t>
      </w:r>
      <w:r>
        <w:t>其</w:t>
      </w:r>
      <w:r>
        <w:rPr>
          <w:rFonts w:hint="eastAsia"/>
        </w:rPr>
        <w:t>读音</w:t>
      </w:r>
      <w:r>
        <w:t>、写法、</w:t>
      </w:r>
      <w:r>
        <w:rPr>
          <w:rFonts w:hint="eastAsia"/>
        </w:rPr>
        <w:t>含义</w:t>
      </w:r>
      <w:r>
        <w:t>等</w:t>
      </w:r>
      <w:r>
        <w:rPr>
          <w:rFonts w:hint="eastAsia"/>
        </w:rPr>
        <w:t>相反</w:t>
      </w:r>
      <w:r>
        <w:t>，</w:t>
      </w:r>
      <w:r w:rsidR="00D862B4" w:rsidRPr="00D862B4">
        <w:rPr>
          <w:rFonts w:hint="eastAsia"/>
        </w:rPr>
        <w:t>用户</w:t>
      </w:r>
      <w:r>
        <w:rPr>
          <w:rFonts w:hint="eastAsia"/>
        </w:rPr>
        <w:t>通常</w:t>
      </w:r>
      <w:r w:rsidR="00C933CF">
        <w:rPr>
          <w:rFonts w:hint="eastAsia"/>
        </w:rPr>
        <w:t>只</w:t>
      </w:r>
      <w:r w:rsidR="00D862B4" w:rsidRPr="00D862B4">
        <w:rPr>
          <w:rFonts w:hint="eastAsia"/>
        </w:rPr>
        <w:t>知道想要表达的意思，而不知道具体</w:t>
      </w:r>
      <w:r>
        <w:rPr>
          <w:rFonts w:hint="eastAsia"/>
        </w:rPr>
        <w:t>选用</w:t>
      </w:r>
      <w:r w:rsidR="00C933CF">
        <w:t>什么</w:t>
      </w:r>
      <w:r w:rsidR="00D862B4" w:rsidRPr="00D862B4">
        <w:rPr>
          <w:rFonts w:hint="eastAsia"/>
        </w:rPr>
        <w:t>成语。这一需求</w:t>
      </w:r>
      <w:r>
        <w:rPr>
          <w:rFonts w:hint="eastAsia"/>
        </w:rPr>
        <w:t>传统</w:t>
      </w:r>
      <w:r>
        <w:t>的</w:t>
      </w:r>
      <w:r>
        <w:rPr>
          <w:rFonts w:hint="eastAsia"/>
        </w:rPr>
        <w:t>通过</w:t>
      </w:r>
      <w:r>
        <w:t>成语查询读音、写法</w:t>
      </w:r>
      <w:r>
        <w:rPr>
          <w:rFonts w:hint="eastAsia"/>
        </w:rPr>
        <w:t>等</w:t>
      </w:r>
      <w:r>
        <w:t>信息的正向检索</w:t>
      </w:r>
      <w:r w:rsidRPr="00D862B4">
        <w:rPr>
          <w:rFonts w:hint="eastAsia"/>
        </w:rPr>
        <w:t>方式</w:t>
      </w:r>
      <w:r>
        <w:rPr>
          <w:rFonts w:hint="eastAsia"/>
        </w:rPr>
        <w:t>根本</w:t>
      </w:r>
      <w:r w:rsidRPr="00D862B4">
        <w:rPr>
          <w:rFonts w:hint="eastAsia"/>
        </w:rPr>
        <w:t>无法满足</w:t>
      </w:r>
      <w:r>
        <w:rPr>
          <w:rFonts w:hint="eastAsia"/>
        </w:rPr>
        <w:t>，而</w:t>
      </w:r>
      <w:r>
        <w:lastRenderedPageBreak/>
        <w:t>目前通过</w:t>
      </w:r>
      <w:r w:rsidR="00F63B49">
        <w:rPr>
          <w:rFonts w:hint="eastAsia"/>
        </w:rPr>
        <w:t>字符串</w:t>
      </w:r>
      <w:r w:rsidR="00F63B49">
        <w:t>匹配</w:t>
      </w:r>
      <w:r>
        <w:rPr>
          <w:rFonts w:hint="eastAsia"/>
        </w:rPr>
        <w:t>来实现</w:t>
      </w:r>
      <w:r>
        <w:t>的</w:t>
      </w:r>
      <w:r w:rsidR="00F63B49">
        <w:t>语义</w:t>
      </w:r>
      <w:r w:rsidR="00D862B4" w:rsidRPr="00D862B4">
        <w:rPr>
          <w:rFonts w:hint="eastAsia"/>
        </w:rPr>
        <w:t>检索</w:t>
      </w:r>
      <w:r>
        <w:rPr>
          <w:rFonts w:hint="eastAsia"/>
        </w:rPr>
        <w:t>也存在</w:t>
      </w:r>
      <w:r w:rsidR="00394F6E">
        <w:t>很多不足</w:t>
      </w:r>
      <w:r w:rsidR="00394F6E">
        <w:rPr>
          <w:rFonts w:hint="eastAsia"/>
        </w:rPr>
        <w:t>。</w:t>
      </w:r>
      <w:r w:rsidR="00D862B4" w:rsidRPr="00D862B4">
        <w:rPr>
          <w:rFonts w:hint="eastAsia"/>
        </w:rPr>
        <w:t>例如，在现</w:t>
      </w:r>
      <w:r w:rsidR="00F63B49">
        <w:rPr>
          <w:rFonts w:hint="eastAsia"/>
        </w:rPr>
        <w:t>有的成语检索系统中用户选择通过成语释义来检索成语，分别输入“</w:t>
      </w:r>
      <w:r w:rsidR="00D862B4" w:rsidRPr="00D862B4">
        <w:rPr>
          <w:rFonts w:hint="eastAsia"/>
        </w:rPr>
        <w:t>形容</w:t>
      </w:r>
      <w:r w:rsidR="00F63B49">
        <w:rPr>
          <w:rFonts w:hint="eastAsia"/>
        </w:rPr>
        <w:t>人</w:t>
      </w:r>
      <w:r w:rsidR="00F63B49">
        <w:t>的</w:t>
      </w:r>
      <w:r w:rsidR="00F63B49">
        <w:rPr>
          <w:rFonts w:hint="eastAsia"/>
        </w:rPr>
        <w:t>品格高尚</w:t>
      </w:r>
      <w:r w:rsidR="00D862B4" w:rsidRPr="00D862B4">
        <w:rPr>
          <w:rFonts w:hint="eastAsia"/>
        </w:rPr>
        <w:t>的成语”、“品质高尚</w:t>
      </w:r>
      <w:r w:rsidR="00F63B49">
        <w:rPr>
          <w:rFonts w:hint="eastAsia"/>
        </w:rPr>
        <w:t>的</w:t>
      </w:r>
      <w:r w:rsidR="00F63B49">
        <w:t>人</w:t>
      </w:r>
      <w:r w:rsidR="00D862B4" w:rsidRPr="00D862B4">
        <w:rPr>
          <w:rFonts w:hint="eastAsia"/>
        </w:rPr>
        <w:t>”和“人品质好”</w:t>
      </w:r>
      <w:r w:rsidR="00F63B49">
        <w:rPr>
          <w:rFonts w:hint="eastAsia"/>
        </w:rPr>
        <w:t>三个</w:t>
      </w:r>
      <w:r w:rsidR="00F63B49">
        <w:t>查询</w:t>
      </w:r>
      <w:proofErr w:type="gramStart"/>
      <w:r w:rsidR="00F63B49">
        <w:t>串</w:t>
      </w:r>
      <w:r w:rsidR="00D862B4" w:rsidRPr="00D862B4">
        <w:rPr>
          <w:rFonts w:hint="eastAsia"/>
        </w:rPr>
        <w:t>进行</w:t>
      </w:r>
      <w:proofErr w:type="gramEnd"/>
      <w:r w:rsidR="00D862B4" w:rsidRPr="00D862B4">
        <w:rPr>
          <w:rFonts w:hint="eastAsia"/>
        </w:rPr>
        <w:t>检索，要么检索不到结果，要么</w:t>
      </w:r>
      <w:r w:rsidR="00F63B49">
        <w:rPr>
          <w:rFonts w:hint="eastAsia"/>
        </w:rPr>
        <w:t>三个</w:t>
      </w:r>
      <w:r w:rsidR="00F63B49">
        <w:t>查询请求</w:t>
      </w:r>
      <w:r w:rsidR="00D862B4" w:rsidRPr="00D862B4">
        <w:rPr>
          <w:rFonts w:hint="eastAsia"/>
        </w:rPr>
        <w:t>检索出来的结果完全不同，然而这三句话表达的意思是相同的，</w:t>
      </w:r>
      <w:r w:rsidR="00F63B49">
        <w:rPr>
          <w:rFonts w:hint="eastAsia"/>
        </w:rPr>
        <w:t>相应</w:t>
      </w:r>
      <w:r w:rsidR="00F63B49">
        <w:t>的成语</w:t>
      </w:r>
      <w:r w:rsidR="00D862B4" w:rsidRPr="00D862B4">
        <w:rPr>
          <w:rFonts w:hint="eastAsia"/>
        </w:rPr>
        <w:t>检索结果也应该相似。</w:t>
      </w:r>
      <w:r w:rsidR="00394F6E">
        <w:rPr>
          <w:rFonts w:hint="eastAsia"/>
        </w:rPr>
        <w:t>可见</w:t>
      </w:r>
      <w:r w:rsidR="00D862B4" w:rsidRPr="00D862B4">
        <w:rPr>
          <w:rFonts w:hint="eastAsia"/>
        </w:rPr>
        <w:t>现有</w:t>
      </w:r>
      <w:r w:rsidR="00F63B49">
        <w:rPr>
          <w:rFonts w:hint="eastAsia"/>
        </w:rPr>
        <w:t>的</w:t>
      </w:r>
      <w:r w:rsidR="00F63B49">
        <w:t>基于语义的</w:t>
      </w:r>
      <w:r w:rsidR="00D862B4" w:rsidRPr="00D862B4">
        <w:rPr>
          <w:rFonts w:hint="eastAsia"/>
        </w:rPr>
        <w:t>成语检索系统</w:t>
      </w:r>
      <w:r w:rsidR="00394F6E">
        <w:rPr>
          <w:rFonts w:hint="eastAsia"/>
        </w:rPr>
        <w:t>并没有</w:t>
      </w:r>
      <w:r w:rsidR="00394F6E">
        <w:t>真的考虑成语或是查询</w:t>
      </w:r>
      <w:r w:rsidR="00394F6E">
        <w:t>query</w:t>
      </w:r>
      <w:r w:rsidR="00394F6E">
        <w:t>的语义信息，也没有对</w:t>
      </w:r>
      <w:r w:rsidR="00394F6E">
        <w:rPr>
          <w:rFonts w:hint="eastAsia"/>
        </w:rPr>
        <w:t>其</w:t>
      </w:r>
      <w:r w:rsidR="00394F6E">
        <w:t>进行句法分析，</w:t>
      </w:r>
      <w:r w:rsidR="00394F6E">
        <w:rPr>
          <w:rFonts w:hint="eastAsia"/>
        </w:rPr>
        <w:t>而</w:t>
      </w:r>
      <w:r w:rsidR="00394F6E">
        <w:t>是</w:t>
      </w:r>
      <w:r w:rsidR="00394F6E">
        <w:rPr>
          <w:rFonts w:hint="eastAsia"/>
        </w:rPr>
        <w:t>在</w:t>
      </w:r>
      <w:r w:rsidR="00394F6E">
        <w:t>资源库中</w:t>
      </w:r>
      <w:r w:rsidR="00F63B49">
        <w:rPr>
          <w:rFonts w:hint="eastAsia"/>
        </w:rPr>
        <w:t>直接</w:t>
      </w:r>
      <w:r w:rsidR="00D862B4" w:rsidRPr="00D862B4">
        <w:rPr>
          <w:rFonts w:hint="eastAsia"/>
        </w:rPr>
        <w:t>对用户输入的查询请求进行字串匹配，并没有考虑其中的语义关系，</w:t>
      </w:r>
      <w:r w:rsidR="00F63B49">
        <w:t>因此检索出的结果通常都不能满足</w:t>
      </w:r>
      <w:r w:rsidR="00F63B49">
        <w:rPr>
          <w:rFonts w:hint="eastAsia"/>
        </w:rPr>
        <w:t>用户</w:t>
      </w:r>
      <w:r w:rsidR="00F63B49">
        <w:t>需求</w:t>
      </w:r>
      <w:r w:rsidR="00D862B4" w:rsidRPr="00D862B4">
        <w:rPr>
          <w:rFonts w:hint="eastAsia"/>
        </w:rPr>
        <w:t>。</w:t>
      </w:r>
      <w:r w:rsidR="00D862B4">
        <w:rPr>
          <w:rFonts w:hint="eastAsia"/>
        </w:rPr>
        <w:t>针对这一</w:t>
      </w:r>
      <w:r w:rsidR="00D862B4">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proofErr w:type="gramStart"/>
      <w:r w:rsidR="00F96ED6">
        <w:t>即</w:t>
      </w:r>
      <w:r w:rsidR="00E77C20">
        <w:rPr>
          <w:rFonts w:hint="eastAsia"/>
        </w:rPr>
        <w:t>最终</w:t>
      </w:r>
      <w:proofErr w:type="gramEnd"/>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的</w:t>
      </w:r>
      <w:proofErr w:type="gramStart"/>
      <w:r w:rsidR="00640A23">
        <w:t>词表示</w:t>
      </w:r>
      <w:proofErr w:type="gramEnd"/>
      <w:r w:rsidR="00640A23">
        <w:t>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w:t>
      </w:r>
      <w:proofErr w:type="gramStart"/>
      <w:r w:rsidR="00E87275">
        <w:t>上千亿词</w:t>
      </w:r>
      <w:proofErr w:type="gramEnd"/>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lastRenderedPageBreak/>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3277577"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lastRenderedPageBreak/>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lastRenderedPageBreak/>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lastRenderedPageBreak/>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proofErr w:type="gramStart"/>
      <w:r w:rsidRPr="00300841">
        <w:rPr>
          <w:rFonts w:hint="eastAsia"/>
        </w:rPr>
        <w:t>词表示</w:t>
      </w:r>
      <w:proofErr w:type="gramEnd"/>
      <w:r w:rsidRPr="00300841">
        <w:rPr>
          <w:rFonts w:hint="eastAsia"/>
        </w:rPr>
        <w:t>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w:t>
      </w:r>
      <w:proofErr w:type="gramStart"/>
      <w:r>
        <w:t>词再次</w:t>
      </w:r>
      <w:proofErr w:type="gramEnd"/>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w:t>
      </w:r>
      <w:proofErr w:type="gramStart"/>
      <w:r>
        <w:t>词</w:t>
      </w:r>
      <w:r w:rsidR="00803BFF">
        <w:rPr>
          <w:rFonts w:hint="eastAsia"/>
        </w:rPr>
        <w:t>最</w:t>
      </w:r>
      <w:r>
        <w:t>后</w:t>
      </w:r>
      <w:proofErr w:type="gramEnd"/>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proofErr w:type="gramStart"/>
      <w:r w:rsidR="00980201">
        <w:rPr>
          <w:rFonts w:hint="eastAsia"/>
        </w:rPr>
        <w:t>拒</w:t>
      </w:r>
      <w:r w:rsidR="00BC25AB">
        <w:rPr>
          <w:rFonts w:hint="eastAsia"/>
        </w:rPr>
        <w:t>识</w:t>
      </w:r>
      <w:r w:rsidR="00980201">
        <w:rPr>
          <w:rFonts w:hint="eastAsia"/>
        </w:rPr>
        <w:t>掉</w:t>
      </w:r>
      <w:proofErr w:type="gramEnd"/>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proofErr w:type="gramStart"/>
      <w:r w:rsidRPr="00A20460">
        <w:rPr>
          <w:rFonts w:hint="eastAsia"/>
        </w:rPr>
        <w:t>同义词词林</w:t>
      </w:r>
      <w:r w:rsidRPr="00A20460">
        <w:t>扩展</w:t>
      </w:r>
      <w:proofErr w:type="gramEnd"/>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w:t>
      </w:r>
      <w:proofErr w:type="gramStart"/>
      <w:r>
        <w:t>词林计算</w:t>
      </w:r>
      <w:proofErr w:type="gramEnd"/>
      <w:r>
        <w:t>一次</w:t>
      </w:r>
      <w:r>
        <w:rPr>
          <w:rFonts w:hint="eastAsia"/>
        </w:rPr>
        <w:t>词语</w:t>
      </w:r>
      <w:r>
        <w:t>的相似度，再扩展一次近距离词，</w:t>
      </w:r>
      <w:r>
        <w:rPr>
          <w:rFonts w:hint="eastAsia"/>
        </w:rPr>
        <w:t>这样通过词向量</w:t>
      </w:r>
      <w:r>
        <w:t>计算</w:t>
      </w:r>
      <w:r>
        <w:rPr>
          <w:rFonts w:hint="eastAsia"/>
        </w:rPr>
        <w:t>的</w:t>
      </w:r>
      <w:r>
        <w:t>语义相似度和基于同义词</w:t>
      </w:r>
      <w:proofErr w:type="gramStart"/>
      <w:r>
        <w:t>词林</w:t>
      </w:r>
      <w:r>
        <w:rPr>
          <w:rFonts w:hint="eastAsia"/>
        </w:rPr>
        <w:t>计算</w:t>
      </w:r>
      <w:proofErr w:type="gramEnd"/>
      <w:r>
        <w:rPr>
          <w:rFonts w:hint="eastAsia"/>
        </w:rPr>
        <w:t>的</w:t>
      </w:r>
      <w:r>
        <w:t>词语相似度</w:t>
      </w:r>
      <w:r>
        <w:rPr>
          <w:rFonts w:hint="eastAsia"/>
        </w:rPr>
        <w:t>误差</w:t>
      </w:r>
      <w:r>
        <w:t>累加</w:t>
      </w:r>
      <w:r>
        <w:rPr>
          <w:rFonts w:hint="eastAsia"/>
        </w:rPr>
        <w:t>，</w:t>
      </w:r>
      <w:r>
        <w:t>会放大本系统的表达</w:t>
      </w:r>
      <w:proofErr w:type="gramStart"/>
      <w:r>
        <w:rPr>
          <w:rFonts w:hint="eastAsia"/>
        </w:rPr>
        <w:t>不</w:t>
      </w:r>
      <w:proofErr w:type="gramEnd"/>
      <w:r>
        <w:rPr>
          <w:rFonts w:hint="eastAsia"/>
        </w:rPr>
        <w:t>可信</w:t>
      </w:r>
      <w:r>
        <w:t>性</w:t>
      </w:r>
      <w:r>
        <w:rPr>
          <w:rFonts w:hint="eastAsia"/>
        </w:rPr>
        <w:t>。</w:t>
      </w:r>
      <w:r>
        <w:t>因此</w:t>
      </w:r>
      <w:r>
        <w:rPr>
          <w:rFonts w:hint="eastAsia"/>
        </w:rPr>
        <w:t>，这里不会</w:t>
      </w:r>
      <w:r>
        <w:t>在利用同义词</w:t>
      </w:r>
      <w:proofErr w:type="gramStart"/>
      <w:r>
        <w:t>词林计算</w:t>
      </w:r>
      <w:proofErr w:type="gramEnd"/>
      <w:r>
        <w:t>一次</w:t>
      </w:r>
      <w:r>
        <w:rPr>
          <w:rFonts w:hint="eastAsia"/>
        </w:rPr>
        <w:t>词语</w:t>
      </w:r>
      <w:r>
        <w:t>相似度</w:t>
      </w:r>
      <w:r>
        <w:rPr>
          <w:rFonts w:hint="eastAsia"/>
        </w:rPr>
        <w:t>，</w:t>
      </w:r>
      <w:r>
        <w:t>而是利用</w:t>
      </w:r>
      <w:proofErr w:type="gramStart"/>
      <w:r>
        <w:t>同义词词林的</w:t>
      </w:r>
      <w:proofErr w:type="gramEnd"/>
      <w:r>
        <w:t>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sidR="008F4298">
        <w:rPr>
          <w:rFonts w:asciiTheme="minorEastAsia" w:hAnsiTheme="minorEastAsia" w:hint="eastAsia"/>
        </w:rPr>
        <w:t>鉴于初始</w:t>
      </w:r>
      <w:r w:rsidR="008F4298">
        <w:rPr>
          <w:rFonts w:asciiTheme="minorEastAsia" w:hAnsiTheme="minorEastAsia"/>
        </w:rPr>
        <w:t>版</w:t>
      </w:r>
      <w:r w:rsidR="008F4298">
        <w:rPr>
          <w:rFonts w:asciiTheme="minorEastAsia" w:hAnsiTheme="minorEastAsia" w:hint="eastAsia"/>
        </w:rPr>
        <w:t>本</w:t>
      </w:r>
      <w:r w:rsidR="008F4298">
        <w:rPr>
          <w:rFonts w:asciiTheme="minorEastAsia" w:hAnsiTheme="minorEastAsia"/>
        </w:rPr>
        <w:t>的</w:t>
      </w:r>
      <w:r w:rsidR="008F4298">
        <w:rPr>
          <w:rFonts w:asciiTheme="minorEastAsia" w:hAnsiTheme="minorEastAsia" w:hint="eastAsia"/>
        </w:rPr>
        <w:t>《同义词词林</w:t>
      </w:r>
      <w:r w:rsidR="008F4298">
        <w:rPr>
          <w:rFonts w:asciiTheme="minorEastAsia" w:hAnsiTheme="minorEastAsia"/>
        </w:rPr>
        <w:t>》</w:t>
      </w:r>
      <w:r w:rsidR="008F4298">
        <w:rPr>
          <w:rFonts w:asciiTheme="minorEastAsia" w:hAnsiTheme="minorEastAsia" w:hint="eastAsia"/>
        </w:rPr>
        <w:t>词条</w:t>
      </w:r>
      <w:r w:rsidR="008F4298">
        <w:rPr>
          <w:rFonts w:asciiTheme="minorEastAsia" w:hAnsiTheme="minorEastAsia"/>
        </w:rPr>
        <w:t>数量较小，</w:t>
      </w:r>
      <w:r w:rsidR="008F4298">
        <w:rPr>
          <w:rFonts w:asciiTheme="minorEastAsia" w:hAnsiTheme="minorEastAsia" w:hint="eastAsia"/>
        </w:rPr>
        <w:t>且</w:t>
      </w:r>
      <w:r w:rsidR="008F4298">
        <w:rPr>
          <w:rFonts w:asciiTheme="minorEastAsia" w:hAnsiTheme="minorEastAsia"/>
        </w:rPr>
        <w:t>是</w:t>
      </w:r>
      <w:r w:rsidR="008F4298" w:rsidRPr="008F4298">
        <w:rPr>
          <w:rFonts w:asciiTheme="minorEastAsia" w:hAnsiTheme="minorEastAsia"/>
        </w:rPr>
        <w:t>1983</w:t>
      </w:r>
      <w:r w:rsidR="008F4298">
        <w:rPr>
          <w:rFonts w:asciiTheme="minorEastAsia" w:hAnsiTheme="minorEastAsia" w:hint="eastAsia"/>
        </w:rPr>
        <w:t>年</w:t>
      </w:r>
      <w:r w:rsidR="008F4298">
        <w:rPr>
          <w:rFonts w:asciiTheme="minorEastAsia" w:hAnsiTheme="minorEastAsia"/>
        </w:rPr>
        <w:t>编写的，很多词现在已经不常用或是</w:t>
      </w:r>
      <w:r w:rsidR="008F4298">
        <w:rPr>
          <w:rFonts w:asciiTheme="minorEastAsia" w:hAnsiTheme="minorEastAsia" w:hint="eastAsia"/>
        </w:rPr>
        <w:t>含义</w:t>
      </w:r>
      <w:r w:rsidR="008F4298">
        <w:rPr>
          <w:rFonts w:asciiTheme="minorEastAsia" w:hAnsiTheme="minorEastAsia"/>
        </w:rPr>
        <w:t>发生了变化</w:t>
      </w:r>
      <w:r w:rsidR="008F4298">
        <w:rPr>
          <w:rFonts w:asciiTheme="minorEastAsia" w:hAnsiTheme="minorEastAsia" w:hint="eastAsia"/>
        </w:rPr>
        <w:t>，</w:t>
      </w:r>
      <w:r>
        <w:rPr>
          <w:rFonts w:asciiTheme="minorEastAsia" w:hAnsiTheme="minorEastAsia" w:hint="eastAsia"/>
        </w:rPr>
        <w:t>本文</w:t>
      </w:r>
      <w:r>
        <w:rPr>
          <w:rFonts w:asciiTheme="minorEastAsia" w:hAnsiTheme="minorEastAsia"/>
        </w:rPr>
        <w:t>选用的是《</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lastRenderedPageBreak/>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3277578"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w:t>
      </w:r>
      <w:r w:rsidR="00595A60">
        <w:rPr>
          <w:rFonts w:hint="eastAsia"/>
        </w:rPr>
        <w:t>模块</w:t>
      </w:r>
      <w:r>
        <w:rPr>
          <w:rFonts w:hint="eastAsia"/>
        </w:rPr>
        <w:t>首先</w:t>
      </w:r>
      <w:r w:rsidR="00595A60">
        <w:rPr>
          <w:rFonts w:hint="eastAsia"/>
        </w:rPr>
        <w:t>需要</w:t>
      </w:r>
      <w:r>
        <w:rPr>
          <w:rFonts w:hint="eastAsia"/>
        </w:rPr>
        <w:t>将用户输入的</w:t>
      </w:r>
      <w:r w:rsidR="00595A60">
        <w:rPr>
          <w:rFonts w:hint="eastAsia"/>
        </w:rPr>
        <w:t>查询</w:t>
      </w:r>
      <w:r w:rsidR="00595A60">
        <w:rPr>
          <w:rFonts w:hint="eastAsia"/>
        </w:rPr>
        <w:t>query</w:t>
      </w:r>
      <w:r>
        <w:rPr>
          <w:rFonts w:hint="eastAsia"/>
        </w:rPr>
        <w:t>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C652B2">
        <w:rPr>
          <w:rFonts w:hint="eastAsia"/>
        </w:rPr>
        <w:t>将</w:t>
      </w:r>
      <w:r w:rsidR="00F8134E">
        <w:rPr>
          <w:rFonts w:hint="eastAsia"/>
        </w:rPr>
        <w:t>对用户输入的查询请求进行分词和词性标注；</w:t>
      </w:r>
      <w:r>
        <w:rPr>
          <w:rFonts w:hint="eastAsia"/>
        </w:rPr>
        <w:t>关键词提取模块对整个句子的句法结构进行分析，并结</w:t>
      </w:r>
      <w:r>
        <w:rPr>
          <w:rFonts w:hint="eastAsia"/>
        </w:rPr>
        <w:lastRenderedPageBreak/>
        <w:t>合分词</w:t>
      </w:r>
      <w:r w:rsidR="00C652B2">
        <w:rPr>
          <w:rFonts w:hint="eastAsia"/>
        </w:rPr>
        <w:t>模块</w:t>
      </w:r>
      <w:r w:rsidR="00C652B2">
        <w:t>输出的</w:t>
      </w:r>
      <w:r>
        <w:rPr>
          <w:rFonts w:hint="eastAsia"/>
        </w:rPr>
        <w:t>词性标注</w:t>
      </w:r>
      <w:r w:rsidR="00F8134E">
        <w:rPr>
          <w:rFonts w:hint="eastAsia"/>
        </w:rPr>
        <w:t>结果</w:t>
      </w:r>
      <w:r>
        <w:rPr>
          <w:rFonts w:hint="eastAsia"/>
        </w:rPr>
        <w:t>提取出关键词，</w:t>
      </w:r>
      <w:r w:rsidR="00C652B2">
        <w:rPr>
          <w:rFonts w:hint="eastAsia"/>
        </w:rPr>
        <w:t>最后</w:t>
      </w:r>
      <w:r w:rsidR="00C652B2">
        <w:t>再</w:t>
      </w:r>
      <w:r w:rsidR="00C652B2">
        <w:rPr>
          <w:rFonts w:hint="eastAsia"/>
        </w:rPr>
        <w:t>过滤</w:t>
      </w:r>
      <w:r w:rsidR="00C652B2">
        <w:t>停用词</w:t>
      </w:r>
      <w:r>
        <w:rPr>
          <w:rFonts w:hint="eastAsia"/>
        </w:rPr>
        <w:t>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gramEnd"/>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proofErr w:type="gramStart"/>
      <w:r w:rsidR="00351BDD">
        <w:rPr>
          <w:rFonts w:asciiTheme="minorEastAsia" w:hAnsiTheme="minorEastAsia" w:hint="eastAsia"/>
        </w:rPr>
        <w:t>的</w:t>
      </w:r>
      <w:proofErr w:type="gramEnd"/>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proofErr w:type="gramStart"/>
      <w:r w:rsidR="00351BDD">
        <w:rPr>
          <w:rFonts w:hint="eastAsia"/>
        </w:rPr>
        <w:t>词性</w:t>
      </w:r>
      <w:r w:rsidR="00351BDD">
        <w:t>标注词性</w:t>
      </w:r>
      <w:r w:rsidR="00351BDD">
        <w:rPr>
          <w:rFonts w:hint="eastAsia"/>
        </w:rPr>
        <w:t>标注</w:t>
      </w:r>
      <w:proofErr w:type="gramEnd"/>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110C16" w:rsidP="009C774D">
      <w:pPr>
        <w:ind w:firstLine="360"/>
      </w:pPr>
      <w:r>
        <w:rPr>
          <w:rFonts w:hint="eastAsia"/>
        </w:rPr>
        <w:t>汉语</w:t>
      </w:r>
      <w:r w:rsidR="009C774D">
        <w:t>中</w:t>
      </w:r>
      <w:r w:rsidR="009C774D">
        <w:rPr>
          <w:rFonts w:hint="eastAsia"/>
        </w:rPr>
        <w:t>的</w:t>
      </w:r>
      <w:r w:rsidR="00D862B4">
        <w:rPr>
          <w:rFonts w:hint="eastAsia"/>
        </w:rPr>
        <w:t>句子都是由关键成分</w:t>
      </w:r>
      <w:r w:rsidR="009C774D">
        <w:rPr>
          <w:rFonts w:hint="eastAsia"/>
        </w:rPr>
        <w:t>与</w:t>
      </w:r>
      <w:r w:rsidR="00D862B4">
        <w:rPr>
          <w:rFonts w:hint="eastAsia"/>
        </w:rPr>
        <w:t>修饰成分构成</w:t>
      </w:r>
      <w:r w:rsidR="009C774D">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w:t>
      </w:r>
      <w:r w:rsidR="00464EEB">
        <w:rPr>
          <w:rFonts w:hint="eastAsia"/>
        </w:rPr>
        <w:t>（主、谓、宾等）</w:t>
      </w:r>
      <w:r w:rsidR="00D862B4">
        <w:rPr>
          <w:rFonts w:hint="eastAsia"/>
        </w:rPr>
        <w:t>对句子起</w:t>
      </w:r>
      <w:r w:rsidR="009C774D">
        <w:rPr>
          <w:rFonts w:hint="eastAsia"/>
        </w:rPr>
        <w:t>到</w:t>
      </w:r>
      <w:r w:rsidR="00D862B4">
        <w:rPr>
          <w:rFonts w:hint="eastAsia"/>
        </w:rPr>
        <w:t>主要作用</w:t>
      </w:r>
      <w:r w:rsidR="00E60A00">
        <w:rPr>
          <w:rFonts w:hint="eastAsia"/>
        </w:rPr>
        <w:t>，</w:t>
      </w:r>
      <w:r w:rsidR="00E60A00">
        <w:t>能够很大程度上代表句子所表达</w:t>
      </w:r>
      <w:r w:rsidR="00464EEB">
        <w:rPr>
          <w:rFonts w:hint="eastAsia"/>
        </w:rPr>
        <w:t>的</w:t>
      </w:r>
      <w:r w:rsidR="00E60A00">
        <w:t>意思</w:t>
      </w:r>
      <w:r w:rsidR="00D862B4">
        <w:rPr>
          <w:rFonts w:hint="eastAsia"/>
        </w:rPr>
        <w:t>，修饰成分</w:t>
      </w:r>
      <w:r w:rsidR="00464EEB">
        <w:rPr>
          <w:rFonts w:hint="eastAsia"/>
        </w:rPr>
        <w:t>（定、状、补等）</w:t>
      </w:r>
      <w:r w:rsidR="00D862B4">
        <w:rPr>
          <w:rFonts w:hint="eastAsia"/>
        </w:rPr>
        <w:t>对句子起次要作用，</w:t>
      </w:r>
      <w:r w:rsidR="00464EEB">
        <w:rPr>
          <w:rFonts w:hint="eastAsia"/>
        </w:rPr>
        <w:t>主要是修饰</w:t>
      </w:r>
      <w:r w:rsidR="00464EEB">
        <w:t>关键成分或者强调程度，</w:t>
      </w:r>
      <w:r w:rsidR="00E60A00">
        <w:rPr>
          <w:rFonts w:hint="eastAsia"/>
        </w:rPr>
        <w:t>因此</w:t>
      </w:r>
      <w:r w:rsidR="00D862B4">
        <w:rPr>
          <w:rFonts w:hint="eastAsia"/>
        </w:rPr>
        <w:t>提取关键词</w:t>
      </w:r>
      <w:r w:rsidR="00E60A00">
        <w:rPr>
          <w:rFonts w:hint="eastAsia"/>
        </w:rPr>
        <w:t>时</w:t>
      </w:r>
      <w:r w:rsidR="00D862B4">
        <w:rPr>
          <w:rFonts w:hint="eastAsia"/>
        </w:rPr>
        <w:t>只需要考虑句</w:t>
      </w:r>
      <w:r w:rsidR="00464EEB">
        <w:rPr>
          <w:rFonts w:hint="eastAsia"/>
        </w:rPr>
        <w:t>子</w:t>
      </w:r>
      <w:r w:rsidR="00D862B4">
        <w:rPr>
          <w:rFonts w:hint="eastAsia"/>
        </w:rPr>
        <w:t>中的关键成分</w:t>
      </w:r>
      <w:r w:rsidR="009C774D">
        <w:rPr>
          <w:rFonts w:hint="eastAsia"/>
        </w:rPr>
        <w:t>，在进行</w:t>
      </w:r>
      <w:r w:rsidR="009C774D">
        <w:t>句子</w:t>
      </w:r>
      <w:r w:rsidR="009C774D">
        <w:rPr>
          <w:rFonts w:hint="eastAsia"/>
        </w:rPr>
        <w:t>相似度</w:t>
      </w:r>
      <w:r w:rsidR="009C774D">
        <w:t>计算的时候也只需要考虑</w:t>
      </w:r>
      <w:r w:rsidR="009C774D">
        <w:rPr>
          <w:rFonts w:hint="eastAsia"/>
        </w:rPr>
        <w:t>关键成分</w:t>
      </w:r>
      <w:r w:rsidR="009C774D">
        <w:t>即可</w:t>
      </w:r>
      <w:r w:rsidR="00D862B4">
        <w:rPr>
          <w:rFonts w:hint="eastAsia"/>
        </w:rPr>
        <w:t>。</w:t>
      </w:r>
      <w:r w:rsidR="00464EEB">
        <w:rPr>
          <w:rFonts w:hint="eastAsia"/>
        </w:rPr>
        <w:t>根据语言学知识，</w:t>
      </w:r>
      <w:r w:rsidR="00D862B4">
        <w:rPr>
          <w:rFonts w:hint="eastAsia"/>
        </w:rPr>
        <w:t>通常情况下，</w:t>
      </w:r>
      <w:r w:rsidR="00464EEB">
        <w:rPr>
          <w:rFonts w:hint="eastAsia"/>
        </w:rPr>
        <w:t>现代汉语</w:t>
      </w:r>
      <w:r w:rsidR="00D862B4">
        <w:rPr>
          <w:rFonts w:hint="eastAsia"/>
        </w:rPr>
        <w:t>句子</w:t>
      </w:r>
      <w:r w:rsidR="009C774D">
        <w:rPr>
          <w:rFonts w:hint="eastAsia"/>
        </w:rPr>
        <w:t>中</w:t>
      </w:r>
      <w:r w:rsidR="00D862B4">
        <w:rPr>
          <w:rFonts w:hint="eastAsia"/>
        </w:rPr>
        <w:t>的主语</w:t>
      </w:r>
      <w:r w:rsidR="00464EEB">
        <w:rPr>
          <w:rFonts w:hint="eastAsia"/>
        </w:rPr>
        <w:t>主要由</w:t>
      </w:r>
      <w:r w:rsidR="00464EEB">
        <w:t>名词和代词</w:t>
      </w:r>
      <w:r w:rsidR="00464EEB">
        <w:rPr>
          <w:rFonts w:hint="eastAsia"/>
        </w:rPr>
        <w:t>构成；谓语多为动词或者是形容词；宾语也</w:t>
      </w:r>
      <w:r w:rsidR="00464EEB">
        <w:t>主要是</w:t>
      </w:r>
      <w:r w:rsidR="00D862B4">
        <w:rPr>
          <w:rFonts w:hint="eastAsia"/>
        </w:rPr>
        <w:t>名词</w:t>
      </w:r>
      <w:r w:rsidR="009C774D">
        <w:rPr>
          <w:rFonts w:hint="eastAsia"/>
        </w:rPr>
        <w:t>或者</w:t>
      </w:r>
      <w:r w:rsidR="00464EEB">
        <w:rPr>
          <w:rFonts w:hint="eastAsia"/>
        </w:rPr>
        <w:t>代词。</w:t>
      </w:r>
      <w:r w:rsidR="00D862B4">
        <w:rPr>
          <w:rFonts w:hint="eastAsia"/>
        </w:rPr>
        <w:t>因此，</w:t>
      </w:r>
      <w:r w:rsidR="009C774D">
        <w:rPr>
          <w:rFonts w:hint="eastAsia"/>
        </w:rPr>
        <w:t>可以</w:t>
      </w:r>
      <w:r w:rsidR="00D862B4">
        <w:rPr>
          <w:rFonts w:hint="eastAsia"/>
        </w:rPr>
        <w:t>将</w:t>
      </w:r>
      <w:r w:rsidR="009C774D">
        <w:rPr>
          <w:rFonts w:hint="eastAsia"/>
        </w:rPr>
        <w:t>句子中</w:t>
      </w:r>
      <w:r w:rsidR="009C774D">
        <w:t>的</w:t>
      </w:r>
      <w:r w:rsidR="00D862B4">
        <w:rPr>
          <w:rFonts w:hint="eastAsia"/>
        </w:rPr>
        <w:t>名词、动词、形容词</w:t>
      </w:r>
      <w:r w:rsidR="009C774D">
        <w:rPr>
          <w:rFonts w:hint="eastAsia"/>
        </w:rPr>
        <w:t>和</w:t>
      </w:r>
      <w:r w:rsidR="009C774D">
        <w:t>副词</w:t>
      </w:r>
      <w:r w:rsidR="00D862B4">
        <w:rPr>
          <w:rFonts w:hint="eastAsia"/>
        </w:rPr>
        <w:t>作为关键词</w:t>
      </w:r>
      <w:r w:rsidR="009C774D">
        <w:rPr>
          <w:rFonts w:hint="eastAsia"/>
        </w:rPr>
        <w:t>，</w:t>
      </w:r>
      <w:r w:rsidR="009C774D">
        <w:t>并在计算句子相似度的时候只</w:t>
      </w:r>
      <w:r w:rsidR="009C774D">
        <w:rPr>
          <w:rFonts w:hint="eastAsia"/>
        </w:rPr>
        <w:t>考虑这些</w:t>
      </w:r>
      <w:r w:rsidR="009C774D">
        <w:t>关键词，这样既可以保证计算的</w:t>
      </w:r>
      <w:r w:rsidR="009C774D">
        <w:rPr>
          <w:rFonts w:hint="eastAsia"/>
        </w:rPr>
        <w:t>准确</w:t>
      </w:r>
      <w:r w:rsidR="009C774D">
        <w:t>率，又</w:t>
      </w:r>
      <w:r w:rsidR="009C774D">
        <w:rPr>
          <w:rFonts w:hint="eastAsia"/>
        </w:rPr>
        <w:t>可以大大</w:t>
      </w:r>
      <w:r w:rsidR="009C774D">
        <w:t>提高计算效率</w:t>
      </w:r>
      <w:r w:rsidR="00D862B4">
        <w:rPr>
          <w:rFonts w:hint="eastAsia"/>
        </w:rPr>
        <w:t>。</w:t>
      </w:r>
      <w:r w:rsidR="009C774D">
        <w:rPr>
          <w:rFonts w:hint="eastAsia"/>
        </w:rPr>
        <w:t>例如，</w:t>
      </w:r>
      <w:r w:rsidR="00D862B4">
        <w:rPr>
          <w:rFonts w:hint="eastAsia"/>
        </w:rPr>
        <w:t>对</w:t>
      </w:r>
      <w:r w:rsidR="002E022F">
        <w:rPr>
          <w:rFonts w:hint="eastAsia"/>
        </w:rPr>
        <w:t>于</w:t>
      </w:r>
      <w:r w:rsidR="00D862B4">
        <w:rPr>
          <w:rFonts w:hint="eastAsia"/>
        </w:rPr>
        <w:t>分词</w:t>
      </w:r>
      <w:r w:rsidR="002E022F">
        <w:rPr>
          <w:rFonts w:hint="eastAsia"/>
        </w:rPr>
        <w:t>和</w:t>
      </w:r>
      <w:r w:rsidR="002E022F">
        <w:t>词性标注</w:t>
      </w:r>
      <w:r w:rsidR="002E022F">
        <w:rPr>
          <w:rFonts w:hint="eastAsia"/>
        </w:rPr>
        <w:t>（本文</w:t>
      </w:r>
      <w:r w:rsidR="002E022F">
        <w:t>使用的是北京大学</w:t>
      </w:r>
      <w:r w:rsidR="002E022F">
        <w:rPr>
          <w:rFonts w:hint="eastAsia"/>
        </w:rPr>
        <w:t>词性标注</w:t>
      </w:r>
      <w:r w:rsidR="002E022F">
        <w:t>标准）</w:t>
      </w:r>
      <w:r w:rsidR="00D862B4">
        <w:rPr>
          <w:rFonts w:hint="eastAsia"/>
        </w:rPr>
        <w:t>结果：</w:t>
      </w:r>
      <w:r w:rsidR="00737F13">
        <w:rPr>
          <w:rFonts w:asciiTheme="minorEastAsia" w:hAnsiTheme="minorEastAsia"/>
        </w:rPr>
        <w:t>“</w:t>
      </w:r>
      <w:r w:rsidR="002E022F">
        <w:rPr>
          <w:rFonts w:hint="eastAsia"/>
        </w:rPr>
        <w:t>描写</w:t>
      </w:r>
      <w:r w:rsidR="002E022F">
        <w:rPr>
          <w:rFonts w:hint="eastAsia"/>
        </w:rPr>
        <w:t>/v</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2E022F">
        <w:rPr>
          <w:rFonts w:hint="eastAsia"/>
        </w:rPr>
        <w:t>/u</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4C08A9" w:rsidRDefault="00D862B4" w:rsidP="00E40E64">
      <w:pPr>
        <w:ind w:firstLine="420"/>
        <w:rPr>
          <w:rFonts w:asciiTheme="minorEastAsia" w:hAnsiTheme="minorEastAsia"/>
        </w:rPr>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r w:rsidR="004C08A9">
        <w:rPr>
          <w:rFonts w:hint="eastAsia"/>
        </w:rPr>
        <w:t>停用词</w:t>
      </w:r>
      <w:r w:rsidR="004C08A9">
        <w:t>主要分为两</w:t>
      </w:r>
      <w:r w:rsidR="004C08A9">
        <w:rPr>
          <w:rFonts w:hint="eastAsia"/>
        </w:rPr>
        <w:t>类</w:t>
      </w:r>
      <w:r w:rsidR="004C08A9">
        <w:t>，一种是</w:t>
      </w:r>
      <w:r w:rsidR="004C08A9">
        <w:rPr>
          <w:rFonts w:hint="eastAsia"/>
        </w:rPr>
        <w:t>使用</w:t>
      </w:r>
      <w:r w:rsidR="004C08A9">
        <w:t>很频繁的词</w:t>
      </w:r>
      <w:r w:rsidR="004C08A9">
        <w:rPr>
          <w:rFonts w:hint="eastAsia"/>
        </w:rPr>
        <w:t>，</w:t>
      </w:r>
      <w:r w:rsidR="004C08A9">
        <w:t>例如</w:t>
      </w:r>
      <w:r w:rsidR="004C08A9" w:rsidRPr="004C08A9">
        <w:rPr>
          <w:rFonts w:asciiTheme="minorEastAsia" w:hAnsiTheme="minorEastAsia"/>
        </w:rPr>
        <w:t>“</w:t>
      </w:r>
      <w:r w:rsidR="004C08A9">
        <w:rPr>
          <w:rFonts w:asciiTheme="minorEastAsia" w:hAnsiTheme="minorEastAsia" w:hint="eastAsia"/>
        </w:rPr>
        <w:t>你</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我</w:t>
      </w:r>
      <w:r w:rsid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他</w:t>
      </w:r>
      <w:r w:rsidR="004C08A9">
        <w:rPr>
          <w:rFonts w:asciiTheme="minorEastAsia" w:hAnsiTheme="minorEastAsia"/>
        </w:rPr>
        <w:t>”</w:t>
      </w:r>
      <w:r w:rsidR="004C08A9">
        <w:rPr>
          <w:rFonts w:asciiTheme="minorEastAsia" w:hAnsiTheme="minorEastAsia" w:hint="eastAsia"/>
        </w:rPr>
        <w:t>等</w:t>
      </w:r>
      <w:r w:rsidR="004C08A9">
        <w:t>，另一种是在</w:t>
      </w:r>
      <w:r w:rsidR="004C08A9">
        <w:rPr>
          <w:rFonts w:hint="eastAsia"/>
        </w:rPr>
        <w:t>文本</w:t>
      </w:r>
      <w:r w:rsidR="004C08A9">
        <w:t>中出现频率很高，却没有实际</w:t>
      </w:r>
      <w:r w:rsidR="004C08A9">
        <w:rPr>
          <w:rFonts w:hint="eastAsia"/>
        </w:rPr>
        <w:t>意义</w:t>
      </w:r>
      <w:r w:rsidR="004C08A9">
        <w:t>的词，</w:t>
      </w:r>
      <w:r w:rsidR="004C08A9">
        <w:rPr>
          <w:rFonts w:hint="eastAsia"/>
        </w:rPr>
        <w:t>例如</w:t>
      </w:r>
      <w:r w:rsidR="004C08A9" w:rsidRPr="004C08A9">
        <w:rPr>
          <w:rFonts w:asciiTheme="minorEastAsia" w:hAnsiTheme="minorEastAsia"/>
        </w:rPr>
        <w:t>“</w:t>
      </w:r>
      <w:r w:rsidR="004C08A9">
        <w:rPr>
          <w:rFonts w:asciiTheme="minorEastAsia" w:hAnsiTheme="minorEastAsia" w:hint="eastAsia"/>
        </w:rPr>
        <w:t>在</w:t>
      </w:r>
      <w:r w:rsidR="004C08A9" w:rsidRPr="004C08A9">
        <w:rPr>
          <w:rFonts w:asciiTheme="minorEastAsia" w:hAnsiTheme="minorEastAsia"/>
        </w:rPr>
        <w:t>”</w:t>
      </w:r>
      <w:r w:rsidR="004C08A9">
        <w:rPr>
          <w:rFonts w:asciiTheme="minorEastAsia" w:hAnsiTheme="minorEastAsia" w:hint="eastAsia"/>
        </w:rPr>
        <w:t>、</w:t>
      </w:r>
      <w:r w:rsidR="004C08A9">
        <w:rPr>
          <w:rFonts w:asciiTheme="minorEastAsia" w:hAnsiTheme="minorEastAsia"/>
        </w:rPr>
        <w:t>“</w:t>
      </w:r>
      <w:r w:rsidR="004C08A9">
        <w:rPr>
          <w:rFonts w:asciiTheme="minorEastAsia" w:hAnsiTheme="minorEastAsia" w:hint="eastAsia"/>
        </w:rPr>
        <w:t>的</w:t>
      </w:r>
      <w:r w:rsidR="004C08A9">
        <w:rPr>
          <w:rFonts w:asciiTheme="minorEastAsia" w:hAnsiTheme="minorEastAsia"/>
        </w:rPr>
        <w:t>”</w:t>
      </w:r>
      <w:r w:rsidR="004C08A9">
        <w:rPr>
          <w:rFonts w:asciiTheme="minorEastAsia" w:hAnsiTheme="minorEastAsia" w:hint="eastAsia"/>
        </w:rPr>
        <w:t>等。</w:t>
      </w:r>
    </w:p>
    <w:p w:rsidR="00ED2BD4" w:rsidRDefault="004C08A9" w:rsidP="00E40E64">
      <w:pPr>
        <w:ind w:firstLine="420"/>
      </w:pPr>
      <w:r>
        <w:rPr>
          <w:rFonts w:asciiTheme="minorEastAsia" w:hAnsiTheme="minorEastAsia"/>
        </w:rPr>
        <w:t>不同</w:t>
      </w:r>
      <w:r>
        <w:rPr>
          <w:rFonts w:asciiTheme="minorEastAsia" w:hAnsiTheme="minorEastAsia" w:hint="eastAsia"/>
        </w:rPr>
        <w:t>的</w:t>
      </w:r>
      <w:r>
        <w:rPr>
          <w:rFonts w:asciiTheme="minorEastAsia" w:hAnsiTheme="minorEastAsia"/>
        </w:rPr>
        <w:t>任务，需要</w:t>
      </w:r>
      <w:r>
        <w:rPr>
          <w:rFonts w:asciiTheme="minorEastAsia" w:hAnsiTheme="minorEastAsia" w:hint="eastAsia"/>
        </w:rPr>
        <w:t>过滤</w:t>
      </w:r>
      <w:r>
        <w:rPr>
          <w:rFonts w:asciiTheme="minorEastAsia" w:hAnsiTheme="minorEastAsia"/>
        </w:rPr>
        <w:t>的停用词不同，</w:t>
      </w:r>
      <w:r>
        <w:rPr>
          <w:rFonts w:asciiTheme="minorEastAsia" w:hAnsiTheme="minorEastAsia" w:hint="eastAsia"/>
        </w:rPr>
        <w:t>对于本文</w:t>
      </w:r>
      <w:r>
        <w:rPr>
          <w:rFonts w:asciiTheme="minorEastAsia" w:hAnsiTheme="minorEastAsia"/>
        </w:rPr>
        <w:t>的成语检索任务</w:t>
      </w:r>
      <w:r>
        <w:rPr>
          <w:rFonts w:asciiTheme="minorEastAsia" w:hAnsiTheme="minorEastAsia" w:hint="eastAsia"/>
        </w:rPr>
        <w:t>，</w:t>
      </w:r>
      <w:r w:rsidR="00D862B4">
        <w:rPr>
          <w:rFonts w:hint="eastAsia"/>
        </w:rPr>
        <w:t>前文提取</w:t>
      </w:r>
      <w:r w:rsidR="00D862B4">
        <w:t>的关键词</w:t>
      </w:r>
      <w:r w:rsidR="00E40E64">
        <w:rPr>
          <w:rFonts w:hint="eastAsia"/>
        </w:rPr>
        <w:t>“</w:t>
      </w:r>
      <w:r w:rsidR="00D862B4">
        <w:t>描写</w:t>
      </w:r>
      <w:r w:rsidR="00E40E64">
        <w:rPr>
          <w:rFonts w:hint="eastAsia"/>
        </w:rPr>
        <w:t>”</w:t>
      </w:r>
      <w:r w:rsidR="00D862B4">
        <w:t>、</w:t>
      </w:r>
      <w:r w:rsidR="00E40E64">
        <w:rPr>
          <w:rFonts w:hint="eastAsia"/>
        </w:rPr>
        <w:t>“</w:t>
      </w:r>
      <w:r w:rsidR="00D862B4">
        <w:t>形容</w:t>
      </w:r>
      <w:r w:rsidR="00E40E64">
        <w:rPr>
          <w:rFonts w:hint="eastAsia"/>
        </w:rPr>
        <w:t>”</w:t>
      </w:r>
      <w:r w:rsidR="00D862B4">
        <w:t>等</w:t>
      </w:r>
      <w:r w:rsidR="00D862B4">
        <w:rPr>
          <w:rFonts w:hint="eastAsia"/>
        </w:rPr>
        <w:t>是</w:t>
      </w:r>
      <w:r w:rsidR="00D862B4">
        <w:t>句子</w:t>
      </w:r>
      <w:r w:rsidR="00D862B4">
        <w:rPr>
          <w:rFonts w:hint="eastAsia"/>
        </w:rPr>
        <w:t>的</w:t>
      </w:r>
      <w:r w:rsidR="00D862B4">
        <w:t>关键成分，然而对于成语</w:t>
      </w:r>
      <w:r w:rsidR="00D862B4">
        <w:rPr>
          <w:rFonts w:hint="eastAsia"/>
        </w:rPr>
        <w:t>检索</w:t>
      </w:r>
      <w:r w:rsidR="00D862B4">
        <w:t>这一特定问</w:t>
      </w:r>
      <w:r w:rsidR="00D862B4">
        <w:lastRenderedPageBreak/>
        <w:t>题，这些词</w:t>
      </w:r>
      <w:r w:rsidR="00D862B4">
        <w:rPr>
          <w:rFonts w:hint="eastAsia"/>
        </w:rPr>
        <w:t>不仅没有</w:t>
      </w:r>
      <w:r w:rsidR="00D862B4">
        <w:t>实际意义，还会</w:t>
      </w:r>
      <w:r w:rsidR="00D862B4" w:rsidRPr="00DF146B">
        <w:rPr>
          <w:rFonts w:hint="eastAsia"/>
        </w:rPr>
        <w:t>引进</w:t>
      </w:r>
      <w:r w:rsidR="00D862B4">
        <w:t>大量无关结果</w:t>
      </w:r>
      <w:r w:rsidR="00E40E64">
        <w:rPr>
          <w:rFonts w:hint="eastAsia"/>
        </w:rPr>
        <w:t>，</w:t>
      </w:r>
      <w:r w:rsidR="00E40E64">
        <w:t>影响用户查询</w:t>
      </w:r>
      <w:r w:rsidR="00E40E64">
        <w:rPr>
          <w:rFonts w:hint="eastAsia"/>
        </w:rPr>
        <w:t>体验</w:t>
      </w:r>
      <w:r w:rsidR="00D862B4">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rsidR="00D862B4">
        <w:t>应该</w:t>
      </w:r>
      <w:r w:rsidR="00E40E64">
        <w:rPr>
          <w:rFonts w:hint="eastAsia"/>
        </w:rPr>
        <w:t>首先</w:t>
      </w:r>
      <w:r w:rsidR="00D862B4">
        <w:t>过滤</w:t>
      </w:r>
      <w:proofErr w:type="gramStart"/>
      <w:r w:rsidR="00D862B4">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rsidR="00D862B4">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w:t>
      </w:r>
      <w:r>
        <w:rPr>
          <w:rFonts w:asciiTheme="minorEastAsia" w:hAnsiTheme="minorEastAsia"/>
        </w:rPr>
        <w:lastRenderedPageBreak/>
        <w:t>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proofErr w:type="gramStart"/>
      <w:r>
        <w:t>包含微博语料</w:t>
      </w:r>
      <w:proofErr w:type="gramEnd"/>
      <w:r>
        <w:t>，</w:t>
      </w:r>
      <w:r>
        <w:rPr>
          <w:rFonts w:hint="eastAsia"/>
        </w:rPr>
        <w:t>其中</w:t>
      </w:r>
      <w:r>
        <w:t>包含</w:t>
      </w:r>
      <w:proofErr w:type="gramStart"/>
      <w:r>
        <w:t>了</w:t>
      </w:r>
      <w:r>
        <w:rPr>
          <w:rFonts w:hint="eastAsia"/>
        </w:rPr>
        <w:t>微博</w:t>
      </w:r>
      <w:r>
        <w:t>表情</w:t>
      </w:r>
      <w:proofErr w:type="gramEnd"/>
      <w:r>
        <w:rPr>
          <w:rFonts w:hint="eastAsia"/>
        </w:rPr>
        <w:t>信息</w:t>
      </w:r>
      <w:r>
        <w:t>，而</w:t>
      </w:r>
      <w:proofErr w:type="gramStart"/>
      <w:r>
        <w:t>微博表</w:t>
      </w:r>
      <w:proofErr w:type="gramEnd"/>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息来计算成语词条的极性</w:t>
      </w:r>
      <w:r>
        <w:rPr>
          <w:rFonts w:asciiTheme="minorEastAsia" w:hAnsiTheme="minorEastAsia" w:hint="eastAsia"/>
        </w:rPr>
        <w:t>。首先</w:t>
      </w:r>
      <w:r>
        <w:rPr>
          <w:rFonts w:asciiTheme="minorEastAsia" w:hAnsiTheme="minorEastAsia"/>
        </w:rPr>
        <w:t>整理出</w:t>
      </w:r>
      <w:proofErr w:type="gramStart"/>
      <w:r>
        <w:rPr>
          <w:rFonts w:asciiTheme="minorEastAsia" w:hAnsiTheme="minorEastAsia"/>
        </w:rPr>
        <w:t>所有微博语料</w:t>
      </w:r>
      <w:proofErr w:type="gramEnd"/>
      <w:r>
        <w:rPr>
          <w:rFonts w:asciiTheme="minorEastAsia" w:hAnsiTheme="minorEastAsia"/>
        </w:rPr>
        <w:t>中的情感符号</w:t>
      </w:r>
      <w:r>
        <w:rPr>
          <w:rFonts w:asciiTheme="minorEastAsia" w:hAnsiTheme="minorEastAsia" w:hint="eastAsia"/>
        </w:rPr>
        <w:t>，</w:t>
      </w:r>
      <w:r>
        <w:rPr>
          <w:rFonts w:asciiTheme="minorEastAsia" w:hAnsiTheme="minorEastAsia"/>
        </w:rPr>
        <w:t>并人工过滤，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w:t>
      </w:r>
      <w:proofErr w:type="gramStart"/>
      <w:r w:rsidRPr="00DA200A">
        <w:rPr>
          <w:rFonts w:hint="eastAsia"/>
        </w:rPr>
        <w:t>微博情绪</w:t>
      </w:r>
      <w:proofErr w:type="gramEnd"/>
      <w:r w:rsidRPr="00DA200A">
        <w:rPr>
          <w:rFonts w:hint="eastAsia"/>
        </w:rPr>
        <w:t>识别样</w:t>
      </w:r>
      <w:proofErr w:type="gramStart"/>
      <w:r w:rsidRPr="00DA200A">
        <w:rPr>
          <w:rFonts w:hint="eastAsia"/>
        </w:rPr>
        <w:t>例数据</w:t>
      </w:r>
      <w:proofErr w:type="gramEnd"/>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lastRenderedPageBreak/>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w:t>
      </w:r>
      <w:proofErr w:type="gramStart"/>
      <w:r w:rsidR="00452B9D">
        <w:t>炫</w:t>
      </w:r>
      <w:proofErr w:type="gramEnd"/>
      <w:r w:rsidR="00452B9D">
        <w:t>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proofErr w:type="gramStart"/>
      <w:r w:rsidR="00452B9D">
        <w:t>包得到</w:t>
      </w:r>
      <w:proofErr w:type="gramEnd"/>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w:t>
      </w:r>
      <w:proofErr w:type="gramStart"/>
      <w:r w:rsidR="00910F17">
        <w:t>亦或</w:t>
      </w:r>
      <w:proofErr w:type="gramEnd"/>
      <w:r w:rsidR="00910F17">
        <w:t>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3277579"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w:t>
      </w:r>
      <w:r>
        <w:lastRenderedPageBreak/>
        <w:t>取以及</w:t>
      </w:r>
      <w:r>
        <w:rPr>
          <w:rFonts w:hint="eastAsia"/>
        </w:rPr>
        <w:t>过滤</w:t>
      </w:r>
      <w:r>
        <w:t>停用词的操作，然后</w:t>
      </w:r>
      <w:r>
        <w:rPr>
          <w:rFonts w:hint="eastAsia"/>
        </w:rPr>
        <w:t>通过</w:t>
      </w:r>
      <w:r>
        <w:t>URL</w:t>
      </w:r>
      <w:proofErr w:type="gramStart"/>
      <w:r>
        <w:t>传参的</w:t>
      </w:r>
      <w:proofErr w:type="gramEnd"/>
      <w:r>
        <w:t>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w:t>
      </w:r>
      <w:proofErr w:type="gramStart"/>
      <w:r w:rsidR="001A7220">
        <w:rPr>
          <w:rFonts w:hint="eastAsia"/>
        </w:rPr>
        <w:t>星</w:t>
      </w:r>
      <w:r w:rsidR="00C85FCC">
        <w:t>发布</w:t>
      </w:r>
      <w:proofErr w:type="gramEnd"/>
      <w:r w:rsidR="00C85FCC">
        <w:t>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w:t>
      </w:r>
      <w:proofErr w:type="gramStart"/>
      <w:r>
        <w:rPr>
          <w:rFonts w:hint="eastAsia"/>
        </w:rPr>
        <w:t>星</w:t>
      </w:r>
      <w:r>
        <w:t>调查</w:t>
      </w:r>
      <w:proofErr w:type="gramEnd"/>
      <w:r>
        <w:t>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rsidR="00900E84">
        <w:t>效果自评有一定的局限性，为了更客观的评估系统</w:t>
      </w:r>
      <w:r w:rsidR="00533AF7">
        <w:rPr>
          <w:rFonts w:hint="eastAsia"/>
        </w:rPr>
        <w:t>，本文还</w:t>
      </w:r>
      <w:r w:rsidR="003C1A99">
        <w:rPr>
          <w:rFonts w:hint="eastAsia"/>
        </w:rPr>
        <w:t>另外</w:t>
      </w:r>
      <w:r w:rsidR="00533AF7">
        <w:rPr>
          <w:rFonts w:hint="eastAsia"/>
        </w:rPr>
        <w:t>选取了</w:t>
      </w:r>
      <w:r>
        <w:rPr>
          <w:rFonts w:hint="eastAsia"/>
        </w:rPr>
        <w:t>3</w:t>
      </w:r>
      <w:r>
        <w:rPr>
          <w:rFonts w:hint="eastAsia"/>
        </w:rPr>
        <w:t>个</w:t>
      </w:r>
      <w:r w:rsidR="003C1A99">
        <w:rPr>
          <w:rFonts w:hint="eastAsia"/>
        </w:rPr>
        <w:t>现有</w:t>
      </w:r>
      <w:r w:rsidR="00533AF7">
        <w:rPr>
          <w:rFonts w:hint="eastAsia"/>
        </w:rPr>
        <w:t>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CC4298">
        <w:rPr>
          <w:rFonts w:hint="eastAsia"/>
        </w:rPr>
        <w:t>从</w:t>
      </w:r>
      <w:r w:rsidR="00CC4298">
        <w:t>字面上</w:t>
      </w:r>
      <w:r w:rsidR="00CC4298">
        <w:rPr>
          <w:rFonts w:hint="eastAsia"/>
        </w:rPr>
        <w:t>和</w:t>
      </w:r>
      <w:r w:rsidR="00CC4298">
        <w:t>句法结构来</w:t>
      </w:r>
      <w:r w:rsidR="00CC4298">
        <w:rPr>
          <w:rFonts w:hint="eastAsia"/>
        </w:rPr>
        <w:t>看，其</w:t>
      </w:r>
      <w:r w:rsidR="005A623A">
        <w:t>表达形式</w:t>
      </w:r>
      <w:r w:rsidR="00CC4298">
        <w:rPr>
          <w:rFonts w:hint="eastAsia"/>
        </w:rPr>
        <w:t>各有</w:t>
      </w:r>
      <w:r w:rsidR="005A623A">
        <w:t>不同，但</w:t>
      </w:r>
      <w:r w:rsidR="00CC4298">
        <w:rPr>
          <w:rFonts w:hint="eastAsia"/>
        </w:rPr>
        <w:t>是</w:t>
      </w:r>
      <w:r w:rsidR="00533AF7" w:rsidRPr="00D95541">
        <w:rPr>
          <w:rFonts w:hint="eastAsia"/>
        </w:rPr>
        <w:t>在语义上</w:t>
      </w:r>
      <w:r w:rsidR="00CC4298">
        <w:rPr>
          <w:rFonts w:hint="eastAsia"/>
        </w:rPr>
        <w:t>三者</w:t>
      </w:r>
      <w:r w:rsidR="00CC4298">
        <w:t>却</w:t>
      </w:r>
      <w:r w:rsidR="00533AF7" w:rsidRPr="00D95541">
        <w:rPr>
          <w:rFonts w:hint="eastAsia"/>
        </w:rPr>
        <w:t>是相近的</w:t>
      </w:r>
      <w:r w:rsidR="00CC4298">
        <w:rPr>
          <w:rFonts w:hint="eastAsia"/>
        </w:rPr>
        <w:t>，</w:t>
      </w:r>
      <w:r w:rsidR="00CC4298">
        <w:t>要表达的</w:t>
      </w:r>
      <w:r w:rsidR="00CC4298">
        <w:rPr>
          <w:rFonts w:hint="eastAsia"/>
        </w:rPr>
        <w:t>核心</w:t>
      </w:r>
      <w:r w:rsidR="00CC4298">
        <w:t>思想都是</w:t>
      </w:r>
      <w:r w:rsidR="00CC4298" w:rsidRPr="00CC4298">
        <w:rPr>
          <w:rFonts w:asciiTheme="minorEastAsia" w:hAnsiTheme="minorEastAsia"/>
        </w:rPr>
        <w:t>“</w:t>
      </w:r>
      <w:r w:rsidR="00CC4298">
        <w:rPr>
          <w:rFonts w:asciiTheme="minorEastAsia" w:hAnsiTheme="minorEastAsia" w:hint="eastAsia"/>
        </w:rPr>
        <w:t>人</w:t>
      </w:r>
      <w:r w:rsidR="00E3642A">
        <w:rPr>
          <w:rFonts w:asciiTheme="minorEastAsia" w:hAnsiTheme="minorEastAsia" w:hint="eastAsia"/>
        </w:rPr>
        <w:t xml:space="preserve"> </w:t>
      </w:r>
      <w:r w:rsidR="00CC4298">
        <w:rPr>
          <w:rFonts w:asciiTheme="minorEastAsia" w:hAnsiTheme="minorEastAsia"/>
        </w:rPr>
        <w:t>品格</w:t>
      </w:r>
      <w:r w:rsidR="00E3642A">
        <w:rPr>
          <w:rFonts w:asciiTheme="minorEastAsia" w:hAnsiTheme="minorEastAsia" w:hint="eastAsia"/>
        </w:rPr>
        <w:t xml:space="preserve"> </w:t>
      </w:r>
      <w:r w:rsidR="00CC4298">
        <w:rPr>
          <w:rFonts w:asciiTheme="minorEastAsia" w:hAnsiTheme="minorEastAsia"/>
        </w:rPr>
        <w:t>高尚</w:t>
      </w:r>
      <w:r w:rsidR="00CC4298" w:rsidRPr="00CC4298">
        <w:rPr>
          <w:rFonts w:asciiTheme="minorEastAsia" w:hAnsiTheme="minorEastAsia"/>
        </w:rPr>
        <w:t>”</w:t>
      </w:r>
      <w:r w:rsidR="00533AF7" w:rsidRPr="00D95541">
        <w:rPr>
          <w:rFonts w:hint="eastAsia"/>
        </w:rPr>
        <w:t>，所以</w:t>
      </w:r>
      <w:r w:rsidR="00CC4298">
        <w:rPr>
          <w:rFonts w:hint="eastAsia"/>
        </w:rPr>
        <w:t>这</w:t>
      </w:r>
      <w:r w:rsidR="00CC4298">
        <w:t>三个查询请求</w:t>
      </w:r>
      <w:r w:rsidR="00533AF7" w:rsidRPr="00D95541">
        <w:rPr>
          <w:rFonts w:hint="eastAsia"/>
        </w:rPr>
        <w:t>检索</w:t>
      </w:r>
      <w:r w:rsidR="00B8696C">
        <w:rPr>
          <w:rFonts w:hint="eastAsia"/>
        </w:rPr>
        <w:t>得到</w:t>
      </w:r>
      <w:r w:rsidR="00533AF7" w:rsidRPr="00D95541">
        <w:rPr>
          <w:rFonts w:hint="eastAsia"/>
        </w:rPr>
        <w:t>结果也应该是</w:t>
      </w:r>
      <w:r w:rsidR="00CC4298">
        <w:rPr>
          <w:rFonts w:hint="eastAsia"/>
        </w:rPr>
        <w:t>相同</w:t>
      </w:r>
      <w:r w:rsidR="00CC4298">
        <w:t>或者</w:t>
      </w:r>
      <w:r w:rsidR="00B8696C">
        <w:rPr>
          <w:rFonts w:hint="eastAsia"/>
        </w:rPr>
        <w:t>相似</w:t>
      </w:r>
      <w:r w:rsidR="00533AF7" w:rsidRPr="00D95541">
        <w:rPr>
          <w:rFonts w:hint="eastAsia"/>
        </w:rPr>
        <w:t>的</w:t>
      </w:r>
      <w:r w:rsidR="00CC4298">
        <w:rPr>
          <w:rFonts w:hint="eastAsia"/>
        </w:rPr>
        <w:t>。</w:t>
      </w:r>
      <w:r w:rsidR="00533AF7" w:rsidRPr="00D95541">
        <w:rPr>
          <w:rFonts w:hint="eastAsia"/>
        </w:rPr>
        <w:t>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w:t>
      </w:r>
      <w:r w:rsidR="00C16654">
        <w:lastRenderedPageBreak/>
        <w:t>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w:t>
      </w:r>
      <w:proofErr w:type="gramStart"/>
      <w:r w:rsidR="00533AF7" w:rsidRPr="00D95541">
        <w:rPr>
          <w:rFonts w:hint="eastAsia"/>
        </w:rPr>
        <w:t>词典</w:t>
      </w:r>
      <w:r w:rsidR="00E3642A">
        <w:rPr>
          <w:rFonts w:hint="eastAsia"/>
        </w:rPr>
        <w:t>广</w:t>
      </w:r>
      <w:proofErr w:type="gramEnd"/>
      <w:r w:rsidR="00E3642A">
        <w:rPr>
          <w:rFonts w:hint="eastAsia"/>
        </w:rPr>
        <w:t>受</w:t>
      </w:r>
      <w:r w:rsidR="00E3642A">
        <w:t>欢迎主要是因为其丰富的资源库，以及强大的正向查询功能，</w:t>
      </w:r>
      <w:r w:rsidR="00E3642A">
        <w:rPr>
          <w:rFonts w:hint="eastAsia"/>
        </w:rPr>
        <w:t>但是</w:t>
      </w:r>
      <w:r w:rsidR="00E3642A">
        <w:t>它</w:t>
      </w:r>
      <w:r w:rsidR="00533AF7" w:rsidRPr="00D95541">
        <w:rPr>
          <w:rFonts w:hint="eastAsia"/>
        </w:rPr>
        <w:t>没有根据解释检索成语的功能，无法满足用户的这类</w:t>
      </w:r>
      <w:r w:rsidR="00E3642A">
        <w:rPr>
          <w:rFonts w:hint="eastAsia"/>
        </w:rPr>
        <w:t>反向</w:t>
      </w:r>
      <w:r w:rsidR="00533AF7" w:rsidRPr="00D95541">
        <w:rPr>
          <w:rFonts w:hint="eastAsia"/>
        </w:rPr>
        <w:t>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B226E4">
        <w:rPr>
          <w:rFonts w:hint="eastAsia"/>
        </w:rPr>
        <w:t>简单的</w:t>
      </w:r>
      <w:proofErr w:type="gramStart"/>
      <w:r w:rsidR="00B226E4">
        <w:t>基于子串匹配</w:t>
      </w:r>
      <w:proofErr w:type="gramEnd"/>
      <w:r w:rsidR="00B226E4">
        <w:t>的语义检索，</w:t>
      </w:r>
      <w:r w:rsidR="00B226E4">
        <w:rPr>
          <w:rFonts w:hint="eastAsia"/>
        </w:rPr>
        <w:t>用户</w:t>
      </w:r>
      <w:r w:rsidR="00B226E4">
        <w:t>可以</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w:t>
      </w:r>
      <w:r w:rsidR="004219D5">
        <w:rPr>
          <w:rFonts w:hint="eastAsia"/>
        </w:rPr>
        <w:t>。如图</w:t>
      </w:r>
      <w:r w:rsidR="004219D5">
        <w:rPr>
          <w:rFonts w:hint="eastAsia"/>
        </w:rPr>
        <w:t xml:space="preserve"> 4.</w:t>
      </w:r>
      <w:r w:rsidR="004219D5">
        <w:t>4</w:t>
      </w:r>
      <w:r w:rsidR="004219D5">
        <w:rPr>
          <w:rFonts w:hint="eastAsia"/>
        </w:rPr>
        <w:t>.</w:t>
      </w:r>
      <w:r w:rsidR="004219D5">
        <w:t>4</w:t>
      </w:r>
      <w:r w:rsidR="004219D5">
        <w:rPr>
          <w:rFonts w:hint="eastAsia"/>
        </w:rPr>
        <w:t>所示，</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4219D5">
        <w:rPr>
          <w:rFonts w:hint="eastAsia"/>
        </w:rPr>
        <w:t>匹配，如果前四个字没有</w:t>
      </w:r>
      <w:r w:rsidR="00533AF7" w:rsidRPr="00D95541">
        <w:rPr>
          <w:rFonts w:hint="eastAsia"/>
        </w:rPr>
        <w:t>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BC2F18">
        <w:rPr>
          <w:rFonts w:hint="eastAsia"/>
        </w:rPr>
        <w:t>。</w:t>
      </w:r>
      <w:r w:rsidR="00BC2F18" w:rsidRPr="00D95541">
        <w:rPr>
          <w:rFonts w:hint="eastAsia"/>
        </w:rPr>
        <w:t>如表</w:t>
      </w:r>
      <w:r w:rsidR="00BC2F18" w:rsidRPr="00D95541">
        <w:rPr>
          <w:rFonts w:hint="eastAsia"/>
        </w:rPr>
        <w:t>4.</w:t>
      </w:r>
      <w:r w:rsidR="00BC2F18">
        <w:t>4</w:t>
      </w:r>
      <w:r w:rsidR="00BC2F18" w:rsidRPr="00D95541">
        <w:rPr>
          <w:rFonts w:hint="eastAsia"/>
        </w:rPr>
        <w:t>.</w:t>
      </w:r>
      <w:r w:rsidR="00BC2F18">
        <w:t>2</w:t>
      </w:r>
      <w:r w:rsidR="00BC2F18" w:rsidRPr="00D95541">
        <w:rPr>
          <w:rFonts w:hint="eastAsia"/>
        </w:rPr>
        <w:t>所示</w:t>
      </w:r>
      <w:r w:rsidR="00533AF7" w:rsidRPr="00D95541">
        <w:rPr>
          <w:rFonts w:hint="eastAsia"/>
        </w:rPr>
        <w:t>，虽然</w:t>
      </w:r>
      <w:r w:rsidR="004219D5" w:rsidRPr="00D95541">
        <w:rPr>
          <w:rFonts w:hint="eastAsia"/>
        </w:rPr>
        <w:t>无忧</w:t>
      </w:r>
      <w:r w:rsidR="004219D5">
        <w:rPr>
          <w:rFonts w:hint="eastAsia"/>
        </w:rPr>
        <w:t>在线</w:t>
      </w:r>
      <w:r w:rsidR="004219D5" w:rsidRPr="00D95541">
        <w:rPr>
          <w:rFonts w:hint="eastAsia"/>
        </w:rPr>
        <w:t>成语词典</w:t>
      </w:r>
      <w:r w:rsidR="0026451A">
        <w:rPr>
          <w:rFonts w:hint="eastAsia"/>
        </w:rPr>
        <w:t>三个</w:t>
      </w:r>
      <w:r w:rsidR="00BC2F18">
        <w:rPr>
          <w:rFonts w:hint="eastAsia"/>
        </w:rPr>
        <w:t>查询</w:t>
      </w:r>
      <w:r w:rsidR="0026451A">
        <w:t>query</w:t>
      </w:r>
      <w:r w:rsidR="00533AF7" w:rsidRPr="00D95541">
        <w:rPr>
          <w:rFonts w:hint="eastAsia"/>
        </w:rPr>
        <w:t>都有检索结果，但三个检索结果差异太大</w:t>
      </w:r>
      <w:r w:rsidR="0066312D">
        <w:rPr>
          <w:rFonts w:hint="eastAsia"/>
        </w:rPr>
        <w:t>，</w:t>
      </w:r>
      <w:r w:rsidR="0066312D">
        <w:t>大多是</w:t>
      </w:r>
      <w:r w:rsidR="0066312D">
        <w:rPr>
          <w:rFonts w:hint="eastAsia"/>
        </w:rPr>
        <w:t>不相关</w:t>
      </w:r>
      <w:r w:rsidR="0066312D">
        <w:t>成语</w:t>
      </w:r>
      <w:r w:rsidR="0066312D">
        <w:rPr>
          <w:rFonts w:hint="eastAsia"/>
        </w:rPr>
        <w:t>，</w:t>
      </w:r>
      <w:r w:rsidR="00533AF7" w:rsidRPr="00D95541">
        <w:rPr>
          <w:rFonts w:hint="eastAsia"/>
        </w:rPr>
        <w:t>从语义上分析其结果也</w:t>
      </w:r>
      <w:r w:rsidR="0066312D">
        <w:rPr>
          <w:rFonts w:hint="eastAsia"/>
        </w:rPr>
        <w:t>没有</w:t>
      </w:r>
      <w:r w:rsidR="0066312D">
        <w:t>与用户查询请求语义</w:t>
      </w:r>
      <w:r w:rsidR="00F90618">
        <w:rPr>
          <w:rFonts w:hint="eastAsia"/>
        </w:rPr>
        <w:t>相近</w:t>
      </w:r>
      <w:r w:rsidR="0066312D">
        <w:t>的成语，</w:t>
      </w:r>
      <w:r w:rsidR="00533AF7" w:rsidRPr="00D95541">
        <w:rPr>
          <w:rFonts w:hint="eastAsia"/>
        </w:rPr>
        <w:t>不能</w:t>
      </w:r>
      <w:r w:rsidR="00332380">
        <w:rPr>
          <w:rFonts w:hint="eastAsia"/>
        </w:rPr>
        <w:t>真正满足用户“基于</w:t>
      </w:r>
      <w:r w:rsidR="00332380">
        <w:t>语义</w:t>
      </w:r>
      <w:r w:rsidR="00332380" w:rsidRPr="00332380">
        <w:rPr>
          <w:rFonts w:asciiTheme="minorEastAsia" w:hAnsiTheme="minorEastAsia"/>
        </w:rPr>
        <w:t>”</w:t>
      </w:r>
      <w:r w:rsidR="00332380">
        <w:rPr>
          <w:rFonts w:asciiTheme="minorEastAsia" w:hAnsiTheme="minorEastAsia" w:hint="eastAsia"/>
        </w:rPr>
        <w:t>的</w:t>
      </w:r>
      <w:r w:rsidR="00533AF7" w:rsidRPr="00D95541">
        <w:rPr>
          <w:rFonts w:hint="eastAsia"/>
        </w:rPr>
        <w:t>检索需求。</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w:t>
      </w:r>
      <w:r w:rsidR="00172229">
        <w:rPr>
          <w:rFonts w:hint="eastAsia"/>
        </w:rPr>
        <w:t>从前文</w:t>
      </w:r>
      <w:r w:rsidR="00172229">
        <w:t>提到的</w:t>
      </w:r>
      <w:r w:rsidR="00172229">
        <w:rPr>
          <w:rFonts w:hint="eastAsia"/>
        </w:rPr>
        <w:t>87</w:t>
      </w:r>
      <w:r w:rsidR="00172229">
        <w:rPr>
          <w:rFonts w:hint="eastAsia"/>
        </w:rPr>
        <w:t>查询请求</w:t>
      </w:r>
      <w:r w:rsidR="00172229">
        <w:t>中随机选择了</w:t>
      </w:r>
      <w:r>
        <w:t>60</w:t>
      </w:r>
      <w:r w:rsidR="00172229">
        <w:rPr>
          <w:rFonts w:hint="eastAsia"/>
        </w:rPr>
        <w:t>条</w:t>
      </w:r>
      <w:r w:rsidR="00172229">
        <w:t>，进行了</w:t>
      </w:r>
      <w:r w:rsidR="00465924">
        <w:rPr>
          <w:rFonts w:hint="eastAsia"/>
        </w:rPr>
        <w:t>类似的试验，每一次都分别向四个系统输入相同的查询</w:t>
      </w:r>
      <w:r w:rsidR="00465924">
        <w:t>query</w:t>
      </w:r>
      <w:r>
        <w:rPr>
          <w:rFonts w:hint="eastAsia"/>
        </w:rPr>
        <w:t>，</w:t>
      </w:r>
      <w:r w:rsidR="00172229">
        <w:rPr>
          <w:rFonts w:hint="eastAsia"/>
        </w:rPr>
        <w:t>最终</w:t>
      </w:r>
      <w:r>
        <w:rPr>
          <w:rFonts w:hint="eastAsia"/>
        </w:rPr>
        <w:t>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w:t>
      </w:r>
      <w:r w:rsidR="00E20EBA">
        <w:rPr>
          <w:rFonts w:hint="eastAsia"/>
        </w:rPr>
        <w:t>的</w:t>
      </w:r>
      <w:r w:rsidR="00442E67">
        <w:t>成语）</w:t>
      </w:r>
      <w:r w:rsidR="00172229">
        <w:rPr>
          <w:rFonts w:hint="eastAsia"/>
        </w:rPr>
        <w:t>的试验次数与总的试验次数的百分比</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76380B">
        <w:rPr>
          <w:rFonts w:hint="eastAsia"/>
        </w:rPr>
        <w:t>，</w:t>
      </w:r>
      <w:r w:rsidR="0076380B">
        <w:t>如表</w:t>
      </w:r>
      <w:r w:rsidR="0076380B">
        <w:rPr>
          <w:rFonts w:hint="eastAsia"/>
        </w:rPr>
        <w:t>4.4.3</w:t>
      </w:r>
      <w:r w:rsidR="0076380B">
        <w:rPr>
          <w:rFonts w:hint="eastAsia"/>
        </w:rPr>
        <w:t>所示</w:t>
      </w:r>
      <w:r w:rsidR="0076380B">
        <w:t>仅有</w:t>
      </w:r>
      <w:r w:rsidR="0076380B">
        <w:rPr>
          <w:rFonts w:hint="eastAsia"/>
        </w:rPr>
        <w:t>20</w:t>
      </w:r>
      <w:r w:rsidR="0076380B">
        <w:rPr>
          <w:rFonts w:hint="eastAsia"/>
        </w:rPr>
        <w:t>次</w:t>
      </w:r>
      <w:r w:rsidR="00913CCB">
        <w:rPr>
          <w:rFonts w:hint="eastAsia"/>
        </w:rPr>
        <w:t>，</w:t>
      </w:r>
      <w:r w:rsidR="00913CCB">
        <w:t>而</w:t>
      </w:r>
      <w:r w:rsidR="0076380B">
        <w:t>且</w:t>
      </w:r>
      <w:r w:rsidR="0076380B">
        <w:rPr>
          <w:rFonts w:hint="eastAsia"/>
        </w:rPr>
        <w:t>其不支持对</w:t>
      </w:r>
      <w:r w:rsidR="0076380B">
        <w:t>检索请求进行</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76380B">
        <w:rPr>
          <w:rFonts w:hint="eastAsia"/>
        </w:rPr>
        <w:t>中它检索出的能从</w:t>
      </w:r>
      <w:r w:rsidR="0076380B">
        <w:t>语义</w:t>
      </w:r>
      <w:r w:rsidR="0076380B">
        <w:rPr>
          <w:rFonts w:hint="eastAsia"/>
        </w:rPr>
        <w:t>上满足用户需求的成语数量也很少</w:t>
      </w:r>
      <w:r w:rsidR="00913CCB">
        <w:t>，只有</w:t>
      </w:r>
      <w:r w:rsidR="0076380B">
        <w:t>18</w:t>
      </w:r>
      <w:r w:rsidR="00913CCB">
        <w:rPr>
          <w:rFonts w:hint="eastAsia"/>
        </w:rPr>
        <w:t>条</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w:t>
      </w:r>
      <w:r w:rsidR="001967D4" w:rsidRPr="001967D4">
        <w:rPr>
          <w:rFonts w:hint="eastAsia"/>
        </w:rPr>
        <w:lastRenderedPageBreak/>
        <w:t>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本文使用基于大数据的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proofErr w:type="gramStart"/>
      <w:r>
        <w:rPr>
          <w:rFonts w:hint="eastAsia"/>
        </w:rPr>
        <w:t>词表示</w:t>
      </w:r>
      <w:proofErr w:type="gramEnd"/>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w:t>
      </w:r>
      <w:proofErr w:type="gramStart"/>
      <w:r>
        <w:rPr>
          <w:rFonts w:hint="eastAsia"/>
        </w:rPr>
        <w:t>博客语料</w:t>
      </w:r>
      <w:proofErr w:type="gramEnd"/>
      <w:r>
        <w:rPr>
          <w:rFonts w:hint="eastAsia"/>
        </w:rPr>
        <w:t>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sectPr w:rsidR="003B1FCE" w:rsidRPr="003B1FCE">
          <w:pgSz w:w="11906" w:h="16838"/>
          <w:pgMar w:top="1440" w:right="1800" w:bottom="1440" w:left="1800" w:header="851" w:footer="992" w:gutter="0"/>
          <w:cols w:space="425"/>
          <w:docGrid w:type="lines" w:linePitch="312"/>
        </w:sect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w:t>
      </w:r>
      <w:r w:rsidR="00573596">
        <w:lastRenderedPageBreak/>
        <w:t>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proofErr w:type="gramStart"/>
      <w:r w:rsidR="009604C3">
        <w:rPr>
          <w:rFonts w:hint="eastAsia"/>
        </w:rPr>
        <w:t>借助</w:t>
      </w:r>
      <w:r w:rsidR="009604C3">
        <w:t>微博语料</w:t>
      </w:r>
      <w:proofErr w:type="gramEnd"/>
      <w:r w:rsidR="009604C3">
        <w:t>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p>
    <w:p w:rsidR="000E4C6A" w:rsidRDefault="000E4C6A" w:rsidP="00AE1896">
      <w:pPr>
        <w:pStyle w:val="1"/>
        <w:numPr>
          <w:ilvl w:val="0"/>
          <w:numId w:val="0"/>
        </w:numPr>
        <w:spacing w:before="624" w:after="624"/>
        <w:ind w:left="420"/>
      </w:pPr>
      <w:r>
        <w:rPr>
          <w:rFonts w:hint="eastAsia"/>
        </w:rPr>
        <w:lastRenderedPageBreak/>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03C2" w:rsidRDefault="005D03C2" w:rsidP="00AA6B8A">
      <w:r>
        <w:separator/>
      </w:r>
    </w:p>
  </w:endnote>
  <w:endnote w:type="continuationSeparator" w:id="0">
    <w:p w:rsidR="005D03C2" w:rsidRDefault="005D03C2"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03C2" w:rsidRDefault="005D03C2" w:rsidP="00AA6B8A">
      <w:r>
        <w:separator/>
      </w:r>
    </w:p>
  </w:footnote>
  <w:footnote w:type="continuationSeparator" w:id="0">
    <w:p w:rsidR="005D03C2" w:rsidRDefault="005D03C2" w:rsidP="00AA6B8A">
      <w:r>
        <w:continuationSeparator/>
      </w:r>
    </w:p>
  </w:footnote>
  <w:footnote w:id="1">
    <w:p w:rsidR="003A65DE" w:rsidRDefault="003A65DE">
      <w:pPr>
        <w:pStyle w:val="a4"/>
      </w:pPr>
      <w:r>
        <w:rPr>
          <w:rStyle w:val="a5"/>
        </w:rPr>
        <w:footnoteRef/>
      </w:r>
      <w:r>
        <w:rPr>
          <w:rFonts w:hint="eastAsia"/>
        </w:rPr>
        <w:t xml:space="preserve"> </w:t>
      </w:r>
      <w:r>
        <w:rPr>
          <w:rFonts w:hint="eastAsia"/>
        </w:rPr>
        <w:t>百度百科：</w:t>
      </w:r>
      <w:r w:rsidRPr="00921DA1">
        <w:rPr>
          <w:rFonts w:asciiTheme="minorEastAsia" w:hAnsiTheme="minorEastAsia"/>
        </w:rPr>
        <w:t>“</w:t>
      </w:r>
      <w:r w:rsidRPr="00921DA1">
        <w:rPr>
          <w:rFonts w:asciiTheme="minorEastAsia" w:hAnsiTheme="minorEastAsia" w:hint="eastAsia"/>
        </w:rPr>
        <w:t>成语</w:t>
      </w:r>
      <w:r w:rsidRPr="00921DA1">
        <w:rPr>
          <w:rFonts w:asciiTheme="minorEastAsia" w:hAnsiTheme="minorEastAsia"/>
        </w:rPr>
        <w:t>”</w:t>
      </w:r>
      <w:r w:rsidRPr="00921DA1">
        <w:rPr>
          <w:rFonts w:asciiTheme="minorEastAsia" w:hAnsiTheme="minorEastAsia" w:hint="eastAsia"/>
        </w:rPr>
        <w:t>词条</w:t>
      </w:r>
    </w:p>
  </w:footnote>
  <w:footnote w:id="2">
    <w:p w:rsidR="003A65DE" w:rsidRDefault="003A65DE">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3A65DE" w:rsidRDefault="003A65DE" w:rsidP="00D862B4">
      <w:pPr>
        <w:pStyle w:val="a4"/>
      </w:pPr>
      <w:r>
        <w:rPr>
          <w:rStyle w:val="a5"/>
        </w:rPr>
        <w:footnoteRef/>
      </w:r>
      <w:r>
        <w:t xml:space="preserve"> </w:t>
      </w:r>
      <w:r w:rsidRPr="0065625F">
        <w:t>http://hanlp.linrunsoft.com/</w:t>
      </w:r>
    </w:p>
  </w:footnote>
  <w:footnote w:id="4">
    <w:p w:rsidR="003A65DE" w:rsidRPr="001B3722" w:rsidRDefault="003A65DE">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3A65DE" w:rsidRDefault="003A65DE" w:rsidP="009604C3">
      <w:pPr>
        <w:pStyle w:val="a4"/>
      </w:pPr>
      <w:r>
        <w:rPr>
          <w:rStyle w:val="a5"/>
        </w:rPr>
        <w:footnoteRef/>
      </w:r>
      <w:r>
        <w:t xml:space="preserve"> </w:t>
      </w:r>
      <w:r w:rsidRPr="008B2011">
        <w:t>http://more.datatang.com/data/39277</w:t>
      </w:r>
    </w:p>
  </w:footnote>
  <w:footnote w:id="6">
    <w:p w:rsidR="003A65DE" w:rsidRDefault="003A65DE" w:rsidP="009604C3">
      <w:pPr>
        <w:pStyle w:val="a4"/>
      </w:pPr>
      <w:r>
        <w:rPr>
          <w:rStyle w:val="a5"/>
        </w:rPr>
        <w:footnoteRef/>
      </w:r>
      <w:r>
        <w:t xml:space="preserve"> </w:t>
      </w:r>
      <w:r w:rsidRPr="008B2011">
        <w:t>http://more.datatang.com/data/44317</w:t>
      </w:r>
    </w:p>
  </w:footnote>
  <w:footnote w:id="7">
    <w:p w:rsidR="003A65DE" w:rsidRDefault="003A65DE" w:rsidP="009604C3">
      <w:pPr>
        <w:pStyle w:val="a4"/>
      </w:pPr>
      <w:r>
        <w:rPr>
          <w:rStyle w:val="a5"/>
        </w:rPr>
        <w:footnoteRef/>
      </w:r>
      <w:r>
        <w:t xml:space="preserve"> </w:t>
      </w:r>
      <w:r w:rsidRPr="008B2011">
        <w:t>http://more.datatang.com/data/44114</w:t>
      </w:r>
    </w:p>
  </w:footnote>
  <w:footnote w:id="8">
    <w:p w:rsidR="003A65DE" w:rsidRDefault="003A65DE"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077B4"/>
    <w:rsid w:val="00015CF6"/>
    <w:rsid w:val="0001626A"/>
    <w:rsid w:val="00025C52"/>
    <w:rsid w:val="00036DC5"/>
    <w:rsid w:val="00040649"/>
    <w:rsid w:val="000419BC"/>
    <w:rsid w:val="00042A78"/>
    <w:rsid w:val="00043793"/>
    <w:rsid w:val="00051C22"/>
    <w:rsid w:val="0005358F"/>
    <w:rsid w:val="0005786C"/>
    <w:rsid w:val="000634DA"/>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E7BFE"/>
    <w:rsid w:val="000F082E"/>
    <w:rsid w:val="000F3255"/>
    <w:rsid w:val="001003B1"/>
    <w:rsid w:val="00101036"/>
    <w:rsid w:val="001076AA"/>
    <w:rsid w:val="00110C16"/>
    <w:rsid w:val="00117460"/>
    <w:rsid w:val="00120A62"/>
    <w:rsid w:val="00125A0C"/>
    <w:rsid w:val="001266C9"/>
    <w:rsid w:val="00127AA8"/>
    <w:rsid w:val="001311AE"/>
    <w:rsid w:val="00133C40"/>
    <w:rsid w:val="00136C1D"/>
    <w:rsid w:val="001372A2"/>
    <w:rsid w:val="0014072D"/>
    <w:rsid w:val="001426FA"/>
    <w:rsid w:val="001463D2"/>
    <w:rsid w:val="00150C14"/>
    <w:rsid w:val="001522EB"/>
    <w:rsid w:val="001525A5"/>
    <w:rsid w:val="001535F6"/>
    <w:rsid w:val="0015395A"/>
    <w:rsid w:val="001613F2"/>
    <w:rsid w:val="001652B8"/>
    <w:rsid w:val="00165EF2"/>
    <w:rsid w:val="00172229"/>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378D"/>
    <w:rsid w:val="001B4DA8"/>
    <w:rsid w:val="001B5D70"/>
    <w:rsid w:val="001C6DDC"/>
    <w:rsid w:val="001C7120"/>
    <w:rsid w:val="001D1CDD"/>
    <w:rsid w:val="001D34A1"/>
    <w:rsid w:val="001D3BD8"/>
    <w:rsid w:val="001D508D"/>
    <w:rsid w:val="001D604C"/>
    <w:rsid w:val="001E0B4A"/>
    <w:rsid w:val="001E1D31"/>
    <w:rsid w:val="001E2B0D"/>
    <w:rsid w:val="001F00D8"/>
    <w:rsid w:val="001F25E9"/>
    <w:rsid w:val="001F3A4A"/>
    <w:rsid w:val="001F4FC4"/>
    <w:rsid w:val="001F61AB"/>
    <w:rsid w:val="001F719D"/>
    <w:rsid w:val="001F744A"/>
    <w:rsid w:val="00204A04"/>
    <w:rsid w:val="0020548C"/>
    <w:rsid w:val="00210046"/>
    <w:rsid w:val="00211561"/>
    <w:rsid w:val="00212FA6"/>
    <w:rsid w:val="002153E8"/>
    <w:rsid w:val="00217B3F"/>
    <w:rsid w:val="00221297"/>
    <w:rsid w:val="00223204"/>
    <w:rsid w:val="0022429D"/>
    <w:rsid w:val="002261CF"/>
    <w:rsid w:val="00227B42"/>
    <w:rsid w:val="00234ECE"/>
    <w:rsid w:val="00235251"/>
    <w:rsid w:val="002370C1"/>
    <w:rsid w:val="00244153"/>
    <w:rsid w:val="00246F3A"/>
    <w:rsid w:val="00247128"/>
    <w:rsid w:val="00250F44"/>
    <w:rsid w:val="00257394"/>
    <w:rsid w:val="002608C7"/>
    <w:rsid w:val="0026451A"/>
    <w:rsid w:val="002667A8"/>
    <w:rsid w:val="002843CD"/>
    <w:rsid w:val="0028464B"/>
    <w:rsid w:val="0028601C"/>
    <w:rsid w:val="00290B94"/>
    <w:rsid w:val="00292B30"/>
    <w:rsid w:val="002A236A"/>
    <w:rsid w:val="002A26AB"/>
    <w:rsid w:val="002A5A86"/>
    <w:rsid w:val="002B0FE4"/>
    <w:rsid w:val="002B14AF"/>
    <w:rsid w:val="002B4886"/>
    <w:rsid w:val="002C0D82"/>
    <w:rsid w:val="002C7506"/>
    <w:rsid w:val="002D7BE5"/>
    <w:rsid w:val="002E022F"/>
    <w:rsid w:val="002E0FC1"/>
    <w:rsid w:val="002E1333"/>
    <w:rsid w:val="002E48B5"/>
    <w:rsid w:val="002E5E22"/>
    <w:rsid w:val="002E5F7B"/>
    <w:rsid w:val="002F016B"/>
    <w:rsid w:val="002F0D9C"/>
    <w:rsid w:val="002F47FB"/>
    <w:rsid w:val="002F4880"/>
    <w:rsid w:val="002F6035"/>
    <w:rsid w:val="00300841"/>
    <w:rsid w:val="00302AC3"/>
    <w:rsid w:val="00311B00"/>
    <w:rsid w:val="00317848"/>
    <w:rsid w:val="00323738"/>
    <w:rsid w:val="00323ABE"/>
    <w:rsid w:val="003247B4"/>
    <w:rsid w:val="00332380"/>
    <w:rsid w:val="003441B3"/>
    <w:rsid w:val="0034489B"/>
    <w:rsid w:val="00351BDD"/>
    <w:rsid w:val="003526D9"/>
    <w:rsid w:val="003531D3"/>
    <w:rsid w:val="00353B3F"/>
    <w:rsid w:val="00353F2D"/>
    <w:rsid w:val="003548BC"/>
    <w:rsid w:val="003561D6"/>
    <w:rsid w:val="003674DE"/>
    <w:rsid w:val="00367B43"/>
    <w:rsid w:val="0037204F"/>
    <w:rsid w:val="0037231C"/>
    <w:rsid w:val="00372872"/>
    <w:rsid w:val="0038037E"/>
    <w:rsid w:val="00382919"/>
    <w:rsid w:val="00386A15"/>
    <w:rsid w:val="00390829"/>
    <w:rsid w:val="00391239"/>
    <w:rsid w:val="00394F6E"/>
    <w:rsid w:val="00395974"/>
    <w:rsid w:val="003A10D0"/>
    <w:rsid w:val="003A1AA1"/>
    <w:rsid w:val="003A2CF8"/>
    <w:rsid w:val="003A60A0"/>
    <w:rsid w:val="003A65DE"/>
    <w:rsid w:val="003B1C21"/>
    <w:rsid w:val="003B1FCE"/>
    <w:rsid w:val="003B2F5F"/>
    <w:rsid w:val="003B3A90"/>
    <w:rsid w:val="003B450E"/>
    <w:rsid w:val="003B4726"/>
    <w:rsid w:val="003C07A3"/>
    <w:rsid w:val="003C08B2"/>
    <w:rsid w:val="003C1A99"/>
    <w:rsid w:val="003C7BCF"/>
    <w:rsid w:val="003D0E65"/>
    <w:rsid w:val="003D6734"/>
    <w:rsid w:val="003E030A"/>
    <w:rsid w:val="00401121"/>
    <w:rsid w:val="00404F11"/>
    <w:rsid w:val="004219D5"/>
    <w:rsid w:val="00425956"/>
    <w:rsid w:val="004401AA"/>
    <w:rsid w:val="00440C69"/>
    <w:rsid w:val="00442E67"/>
    <w:rsid w:val="004431CF"/>
    <w:rsid w:val="004444F9"/>
    <w:rsid w:val="0044665D"/>
    <w:rsid w:val="00450993"/>
    <w:rsid w:val="00450C2C"/>
    <w:rsid w:val="00452B9D"/>
    <w:rsid w:val="00454554"/>
    <w:rsid w:val="00454742"/>
    <w:rsid w:val="004647CC"/>
    <w:rsid w:val="00464E95"/>
    <w:rsid w:val="00464EEB"/>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C08A9"/>
    <w:rsid w:val="004C0CA8"/>
    <w:rsid w:val="004C2104"/>
    <w:rsid w:val="004C2E6B"/>
    <w:rsid w:val="004C51CA"/>
    <w:rsid w:val="004C6CD5"/>
    <w:rsid w:val="004D39ED"/>
    <w:rsid w:val="004D3C10"/>
    <w:rsid w:val="004D40F9"/>
    <w:rsid w:val="004D7E0C"/>
    <w:rsid w:val="004E0001"/>
    <w:rsid w:val="004E2CB2"/>
    <w:rsid w:val="004E3004"/>
    <w:rsid w:val="004E32F7"/>
    <w:rsid w:val="004E459D"/>
    <w:rsid w:val="004F1ACA"/>
    <w:rsid w:val="004F363B"/>
    <w:rsid w:val="004F663B"/>
    <w:rsid w:val="005018E8"/>
    <w:rsid w:val="00504CDB"/>
    <w:rsid w:val="00506A54"/>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6F11"/>
    <w:rsid w:val="00587121"/>
    <w:rsid w:val="00590A50"/>
    <w:rsid w:val="0059378E"/>
    <w:rsid w:val="005949BB"/>
    <w:rsid w:val="00595A60"/>
    <w:rsid w:val="00595F95"/>
    <w:rsid w:val="005A1835"/>
    <w:rsid w:val="005A23B8"/>
    <w:rsid w:val="005A5001"/>
    <w:rsid w:val="005A623A"/>
    <w:rsid w:val="005B07D6"/>
    <w:rsid w:val="005B13E9"/>
    <w:rsid w:val="005B325B"/>
    <w:rsid w:val="005B3651"/>
    <w:rsid w:val="005B3B8D"/>
    <w:rsid w:val="005C058A"/>
    <w:rsid w:val="005C382C"/>
    <w:rsid w:val="005C4369"/>
    <w:rsid w:val="005C59D8"/>
    <w:rsid w:val="005C6014"/>
    <w:rsid w:val="005D03C2"/>
    <w:rsid w:val="005D0A62"/>
    <w:rsid w:val="005D307B"/>
    <w:rsid w:val="005D5689"/>
    <w:rsid w:val="005E681D"/>
    <w:rsid w:val="005F48F9"/>
    <w:rsid w:val="005F7183"/>
    <w:rsid w:val="005F7631"/>
    <w:rsid w:val="00604869"/>
    <w:rsid w:val="00606073"/>
    <w:rsid w:val="006122D4"/>
    <w:rsid w:val="006130C8"/>
    <w:rsid w:val="00614F20"/>
    <w:rsid w:val="00615CEE"/>
    <w:rsid w:val="006260CF"/>
    <w:rsid w:val="006326E9"/>
    <w:rsid w:val="00632E45"/>
    <w:rsid w:val="00640325"/>
    <w:rsid w:val="00640A23"/>
    <w:rsid w:val="006440D7"/>
    <w:rsid w:val="00645C40"/>
    <w:rsid w:val="0064709D"/>
    <w:rsid w:val="00647A9A"/>
    <w:rsid w:val="00651ACD"/>
    <w:rsid w:val="00654908"/>
    <w:rsid w:val="006569B8"/>
    <w:rsid w:val="00657E64"/>
    <w:rsid w:val="00661806"/>
    <w:rsid w:val="00662AE3"/>
    <w:rsid w:val="0066312D"/>
    <w:rsid w:val="0066358F"/>
    <w:rsid w:val="00664767"/>
    <w:rsid w:val="00667278"/>
    <w:rsid w:val="0066789C"/>
    <w:rsid w:val="006719C4"/>
    <w:rsid w:val="0068109F"/>
    <w:rsid w:val="00681770"/>
    <w:rsid w:val="00685305"/>
    <w:rsid w:val="00687C25"/>
    <w:rsid w:val="00690673"/>
    <w:rsid w:val="006966FC"/>
    <w:rsid w:val="0069727E"/>
    <w:rsid w:val="00697695"/>
    <w:rsid w:val="006A009A"/>
    <w:rsid w:val="006A0649"/>
    <w:rsid w:val="006A445E"/>
    <w:rsid w:val="006A4D8C"/>
    <w:rsid w:val="006A5B81"/>
    <w:rsid w:val="006B14AC"/>
    <w:rsid w:val="006B1EBB"/>
    <w:rsid w:val="006B7D60"/>
    <w:rsid w:val="006C2EA2"/>
    <w:rsid w:val="006D1334"/>
    <w:rsid w:val="006D421B"/>
    <w:rsid w:val="006D612D"/>
    <w:rsid w:val="006E038B"/>
    <w:rsid w:val="006E049C"/>
    <w:rsid w:val="006E0A55"/>
    <w:rsid w:val="006E0C79"/>
    <w:rsid w:val="006E25C5"/>
    <w:rsid w:val="006E32A0"/>
    <w:rsid w:val="006F0156"/>
    <w:rsid w:val="006F1CF4"/>
    <w:rsid w:val="006F3C48"/>
    <w:rsid w:val="007027D2"/>
    <w:rsid w:val="00705C51"/>
    <w:rsid w:val="00710A49"/>
    <w:rsid w:val="00711008"/>
    <w:rsid w:val="007167E1"/>
    <w:rsid w:val="007216E7"/>
    <w:rsid w:val="00723193"/>
    <w:rsid w:val="00731E0A"/>
    <w:rsid w:val="00735FA7"/>
    <w:rsid w:val="007376F3"/>
    <w:rsid w:val="00737F13"/>
    <w:rsid w:val="00744327"/>
    <w:rsid w:val="00747B39"/>
    <w:rsid w:val="00752B06"/>
    <w:rsid w:val="00756BCE"/>
    <w:rsid w:val="00760968"/>
    <w:rsid w:val="007612FB"/>
    <w:rsid w:val="0076380B"/>
    <w:rsid w:val="007727B2"/>
    <w:rsid w:val="00774BF5"/>
    <w:rsid w:val="0077798A"/>
    <w:rsid w:val="00780CD0"/>
    <w:rsid w:val="00782EB1"/>
    <w:rsid w:val="0078315D"/>
    <w:rsid w:val="007835B8"/>
    <w:rsid w:val="007848CF"/>
    <w:rsid w:val="00785F1A"/>
    <w:rsid w:val="00787713"/>
    <w:rsid w:val="00787D52"/>
    <w:rsid w:val="00792C5B"/>
    <w:rsid w:val="00797D61"/>
    <w:rsid w:val="007A3DD9"/>
    <w:rsid w:val="007A7A8E"/>
    <w:rsid w:val="007B4AC4"/>
    <w:rsid w:val="007C2177"/>
    <w:rsid w:val="007C41B0"/>
    <w:rsid w:val="007C477C"/>
    <w:rsid w:val="007D2266"/>
    <w:rsid w:val="007D26D0"/>
    <w:rsid w:val="007D3FD7"/>
    <w:rsid w:val="007D706C"/>
    <w:rsid w:val="008032C1"/>
    <w:rsid w:val="00803A42"/>
    <w:rsid w:val="00803BFF"/>
    <w:rsid w:val="008050A1"/>
    <w:rsid w:val="00806240"/>
    <w:rsid w:val="008116BF"/>
    <w:rsid w:val="00813EE3"/>
    <w:rsid w:val="00820C54"/>
    <w:rsid w:val="00824D14"/>
    <w:rsid w:val="0082692A"/>
    <w:rsid w:val="00834A33"/>
    <w:rsid w:val="0083533E"/>
    <w:rsid w:val="00841BCB"/>
    <w:rsid w:val="0084206B"/>
    <w:rsid w:val="0084478C"/>
    <w:rsid w:val="00847693"/>
    <w:rsid w:val="008531D1"/>
    <w:rsid w:val="00861C77"/>
    <w:rsid w:val="00865092"/>
    <w:rsid w:val="00867731"/>
    <w:rsid w:val="0087478A"/>
    <w:rsid w:val="00875670"/>
    <w:rsid w:val="0088221A"/>
    <w:rsid w:val="008851D9"/>
    <w:rsid w:val="0088598B"/>
    <w:rsid w:val="00885A4A"/>
    <w:rsid w:val="008868E3"/>
    <w:rsid w:val="008A44B1"/>
    <w:rsid w:val="008A5875"/>
    <w:rsid w:val="008A711F"/>
    <w:rsid w:val="008B2011"/>
    <w:rsid w:val="008B2D46"/>
    <w:rsid w:val="008B2E15"/>
    <w:rsid w:val="008B41D9"/>
    <w:rsid w:val="008B7A4C"/>
    <w:rsid w:val="008C44E7"/>
    <w:rsid w:val="008C4512"/>
    <w:rsid w:val="008C52A1"/>
    <w:rsid w:val="008C5AFE"/>
    <w:rsid w:val="008C5BCB"/>
    <w:rsid w:val="008C6FAB"/>
    <w:rsid w:val="008C7B1A"/>
    <w:rsid w:val="008D1DF5"/>
    <w:rsid w:val="008D21AA"/>
    <w:rsid w:val="008D2856"/>
    <w:rsid w:val="008D5B8A"/>
    <w:rsid w:val="008E61DA"/>
    <w:rsid w:val="008E7F08"/>
    <w:rsid w:val="008F19A4"/>
    <w:rsid w:val="008F1B0C"/>
    <w:rsid w:val="008F4298"/>
    <w:rsid w:val="008F5B6E"/>
    <w:rsid w:val="008F5C7B"/>
    <w:rsid w:val="00900E84"/>
    <w:rsid w:val="00901A67"/>
    <w:rsid w:val="009070DE"/>
    <w:rsid w:val="00910408"/>
    <w:rsid w:val="00910F17"/>
    <w:rsid w:val="009114CF"/>
    <w:rsid w:val="009118B3"/>
    <w:rsid w:val="00912982"/>
    <w:rsid w:val="00913CCB"/>
    <w:rsid w:val="0091506A"/>
    <w:rsid w:val="00921DA1"/>
    <w:rsid w:val="0092777A"/>
    <w:rsid w:val="00927B78"/>
    <w:rsid w:val="00927D8A"/>
    <w:rsid w:val="00935388"/>
    <w:rsid w:val="00935609"/>
    <w:rsid w:val="00945033"/>
    <w:rsid w:val="00945355"/>
    <w:rsid w:val="00946AD7"/>
    <w:rsid w:val="00950D1C"/>
    <w:rsid w:val="009535AA"/>
    <w:rsid w:val="00953B57"/>
    <w:rsid w:val="00954D2F"/>
    <w:rsid w:val="00955B78"/>
    <w:rsid w:val="00955C83"/>
    <w:rsid w:val="00955CDE"/>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2E0E"/>
    <w:rsid w:val="009A6A27"/>
    <w:rsid w:val="009B08C9"/>
    <w:rsid w:val="009B095B"/>
    <w:rsid w:val="009B46FB"/>
    <w:rsid w:val="009B701F"/>
    <w:rsid w:val="009C0881"/>
    <w:rsid w:val="009C1E62"/>
    <w:rsid w:val="009C4D6A"/>
    <w:rsid w:val="009C5E79"/>
    <w:rsid w:val="009C774D"/>
    <w:rsid w:val="009D4420"/>
    <w:rsid w:val="009D598B"/>
    <w:rsid w:val="009D5F5D"/>
    <w:rsid w:val="009E0731"/>
    <w:rsid w:val="009E078E"/>
    <w:rsid w:val="009E35D6"/>
    <w:rsid w:val="009E63D9"/>
    <w:rsid w:val="009F4292"/>
    <w:rsid w:val="00A02A11"/>
    <w:rsid w:val="00A048B1"/>
    <w:rsid w:val="00A06B10"/>
    <w:rsid w:val="00A06B99"/>
    <w:rsid w:val="00A07E0E"/>
    <w:rsid w:val="00A129C6"/>
    <w:rsid w:val="00A140F5"/>
    <w:rsid w:val="00A15476"/>
    <w:rsid w:val="00A20460"/>
    <w:rsid w:val="00A24CF6"/>
    <w:rsid w:val="00A3189B"/>
    <w:rsid w:val="00A35264"/>
    <w:rsid w:val="00A36C0B"/>
    <w:rsid w:val="00A43374"/>
    <w:rsid w:val="00A43BB6"/>
    <w:rsid w:val="00A44049"/>
    <w:rsid w:val="00A5053A"/>
    <w:rsid w:val="00A50EFA"/>
    <w:rsid w:val="00A510BD"/>
    <w:rsid w:val="00A5193C"/>
    <w:rsid w:val="00A52F04"/>
    <w:rsid w:val="00A60ECC"/>
    <w:rsid w:val="00A6442B"/>
    <w:rsid w:val="00A64F94"/>
    <w:rsid w:val="00A650D6"/>
    <w:rsid w:val="00A65446"/>
    <w:rsid w:val="00A774F1"/>
    <w:rsid w:val="00A812C0"/>
    <w:rsid w:val="00A827CB"/>
    <w:rsid w:val="00A96873"/>
    <w:rsid w:val="00AA07D2"/>
    <w:rsid w:val="00AA6B8A"/>
    <w:rsid w:val="00AA7051"/>
    <w:rsid w:val="00AB205D"/>
    <w:rsid w:val="00AB4F3C"/>
    <w:rsid w:val="00AC6321"/>
    <w:rsid w:val="00AD17BA"/>
    <w:rsid w:val="00AE1896"/>
    <w:rsid w:val="00AE3063"/>
    <w:rsid w:val="00AE369A"/>
    <w:rsid w:val="00AE431E"/>
    <w:rsid w:val="00AE62CC"/>
    <w:rsid w:val="00AE6F65"/>
    <w:rsid w:val="00AF76FF"/>
    <w:rsid w:val="00B002A3"/>
    <w:rsid w:val="00B03D06"/>
    <w:rsid w:val="00B130CA"/>
    <w:rsid w:val="00B13789"/>
    <w:rsid w:val="00B21D89"/>
    <w:rsid w:val="00B220A3"/>
    <w:rsid w:val="00B226E4"/>
    <w:rsid w:val="00B32F6E"/>
    <w:rsid w:val="00B43A4E"/>
    <w:rsid w:val="00B462AD"/>
    <w:rsid w:val="00B47BA6"/>
    <w:rsid w:val="00B47FA7"/>
    <w:rsid w:val="00B47FD0"/>
    <w:rsid w:val="00B504A7"/>
    <w:rsid w:val="00B5094C"/>
    <w:rsid w:val="00B53BA0"/>
    <w:rsid w:val="00B57A17"/>
    <w:rsid w:val="00B611F0"/>
    <w:rsid w:val="00B669F2"/>
    <w:rsid w:val="00B75514"/>
    <w:rsid w:val="00B80E32"/>
    <w:rsid w:val="00B8400D"/>
    <w:rsid w:val="00B8696C"/>
    <w:rsid w:val="00B91A23"/>
    <w:rsid w:val="00B94404"/>
    <w:rsid w:val="00B974C4"/>
    <w:rsid w:val="00BA3D03"/>
    <w:rsid w:val="00BA5273"/>
    <w:rsid w:val="00BA6BDD"/>
    <w:rsid w:val="00BA7A62"/>
    <w:rsid w:val="00BB60E4"/>
    <w:rsid w:val="00BB6A28"/>
    <w:rsid w:val="00BC03FD"/>
    <w:rsid w:val="00BC2504"/>
    <w:rsid w:val="00BC2576"/>
    <w:rsid w:val="00BC25AB"/>
    <w:rsid w:val="00BC2977"/>
    <w:rsid w:val="00BC2E8D"/>
    <w:rsid w:val="00BC2F18"/>
    <w:rsid w:val="00BC30E6"/>
    <w:rsid w:val="00BD3199"/>
    <w:rsid w:val="00BD61E1"/>
    <w:rsid w:val="00BD6DC1"/>
    <w:rsid w:val="00BD746D"/>
    <w:rsid w:val="00BD7F0E"/>
    <w:rsid w:val="00BE1546"/>
    <w:rsid w:val="00BE7C42"/>
    <w:rsid w:val="00BF1A51"/>
    <w:rsid w:val="00C01369"/>
    <w:rsid w:val="00C0428C"/>
    <w:rsid w:val="00C0511F"/>
    <w:rsid w:val="00C1201C"/>
    <w:rsid w:val="00C12430"/>
    <w:rsid w:val="00C14D09"/>
    <w:rsid w:val="00C150B7"/>
    <w:rsid w:val="00C16654"/>
    <w:rsid w:val="00C24B02"/>
    <w:rsid w:val="00C315ED"/>
    <w:rsid w:val="00C3256C"/>
    <w:rsid w:val="00C36486"/>
    <w:rsid w:val="00C37995"/>
    <w:rsid w:val="00C413B3"/>
    <w:rsid w:val="00C424D7"/>
    <w:rsid w:val="00C42AB8"/>
    <w:rsid w:val="00C46B6E"/>
    <w:rsid w:val="00C52230"/>
    <w:rsid w:val="00C5242C"/>
    <w:rsid w:val="00C53145"/>
    <w:rsid w:val="00C652B2"/>
    <w:rsid w:val="00C663BF"/>
    <w:rsid w:val="00C744F6"/>
    <w:rsid w:val="00C83C0A"/>
    <w:rsid w:val="00C849C6"/>
    <w:rsid w:val="00C85FCC"/>
    <w:rsid w:val="00C933CF"/>
    <w:rsid w:val="00C95E11"/>
    <w:rsid w:val="00CA3B0A"/>
    <w:rsid w:val="00CA521A"/>
    <w:rsid w:val="00CB17C2"/>
    <w:rsid w:val="00CB34F4"/>
    <w:rsid w:val="00CB35A2"/>
    <w:rsid w:val="00CB3FDC"/>
    <w:rsid w:val="00CB43B4"/>
    <w:rsid w:val="00CB7613"/>
    <w:rsid w:val="00CC03EA"/>
    <w:rsid w:val="00CC4298"/>
    <w:rsid w:val="00CC4505"/>
    <w:rsid w:val="00CC55C4"/>
    <w:rsid w:val="00CD3597"/>
    <w:rsid w:val="00CD5FBF"/>
    <w:rsid w:val="00CD7512"/>
    <w:rsid w:val="00CE1D45"/>
    <w:rsid w:val="00CE1EB7"/>
    <w:rsid w:val="00CE5025"/>
    <w:rsid w:val="00CE7657"/>
    <w:rsid w:val="00CE7925"/>
    <w:rsid w:val="00CF021B"/>
    <w:rsid w:val="00CF4317"/>
    <w:rsid w:val="00CF59DD"/>
    <w:rsid w:val="00CF6352"/>
    <w:rsid w:val="00D00DFC"/>
    <w:rsid w:val="00D01DE5"/>
    <w:rsid w:val="00D05939"/>
    <w:rsid w:val="00D06335"/>
    <w:rsid w:val="00D0637E"/>
    <w:rsid w:val="00D079D7"/>
    <w:rsid w:val="00D15890"/>
    <w:rsid w:val="00D23AE4"/>
    <w:rsid w:val="00D3075C"/>
    <w:rsid w:val="00D31A42"/>
    <w:rsid w:val="00D32A90"/>
    <w:rsid w:val="00D4106B"/>
    <w:rsid w:val="00D425EF"/>
    <w:rsid w:val="00D458F4"/>
    <w:rsid w:val="00D46126"/>
    <w:rsid w:val="00D50B2A"/>
    <w:rsid w:val="00D55F35"/>
    <w:rsid w:val="00D62DFA"/>
    <w:rsid w:val="00D63026"/>
    <w:rsid w:val="00D66F9B"/>
    <w:rsid w:val="00D70064"/>
    <w:rsid w:val="00D7731C"/>
    <w:rsid w:val="00D8543A"/>
    <w:rsid w:val="00D862B4"/>
    <w:rsid w:val="00DA200A"/>
    <w:rsid w:val="00DA270D"/>
    <w:rsid w:val="00DA3B62"/>
    <w:rsid w:val="00DA4D2C"/>
    <w:rsid w:val="00DA7006"/>
    <w:rsid w:val="00DB416E"/>
    <w:rsid w:val="00DB5BA4"/>
    <w:rsid w:val="00DC0CDF"/>
    <w:rsid w:val="00DC1E89"/>
    <w:rsid w:val="00DC2CEC"/>
    <w:rsid w:val="00DC46C9"/>
    <w:rsid w:val="00DD3487"/>
    <w:rsid w:val="00DD5D65"/>
    <w:rsid w:val="00DE305D"/>
    <w:rsid w:val="00DE4786"/>
    <w:rsid w:val="00DE5D18"/>
    <w:rsid w:val="00DF1042"/>
    <w:rsid w:val="00E10CDD"/>
    <w:rsid w:val="00E1215C"/>
    <w:rsid w:val="00E13246"/>
    <w:rsid w:val="00E1500C"/>
    <w:rsid w:val="00E169EE"/>
    <w:rsid w:val="00E169F1"/>
    <w:rsid w:val="00E17021"/>
    <w:rsid w:val="00E20EBA"/>
    <w:rsid w:val="00E21C20"/>
    <w:rsid w:val="00E3642A"/>
    <w:rsid w:val="00E36EE1"/>
    <w:rsid w:val="00E40E64"/>
    <w:rsid w:val="00E43E8C"/>
    <w:rsid w:val="00E45A8D"/>
    <w:rsid w:val="00E516EF"/>
    <w:rsid w:val="00E53744"/>
    <w:rsid w:val="00E561D7"/>
    <w:rsid w:val="00E60A00"/>
    <w:rsid w:val="00E67844"/>
    <w:rsid w:val="00E70148"/>
    <w:rsid w:val="00E70847"/>
    <w:rsid w:val="00E71AC2"/>
    <w:rsid w:val="00E7536F"/>
    <w:rsid w:val="00E77C20"/>
    <w:rsid w:val="00E828F3"/>
    <w:rsid w:val="00E83AB6"/>
    <w:rsid w:val="00E85609"/>
    <w:rsid w:val="00E858BC"/>
    <w:rsid w:val="00E86994"/>
    <w:rsid w:val="00E87275"/>
    <w:rsid w:val="00E9300C"/>
    <w:rsid w:val="00E93335"/>
    <w:rsid w:val="00E95F32"/>
    <w:rsid w:val="00EA065B"/>
    <w:rsid w:val="00EA5F00"/>
    <w:rsid w:val="00EA664B"/>
    <w:rsid w:val="00EB086A"/>
    <w:rsid w:val="00EB0F12"/>
    <w:rsid w:val="00EB31BB"/>
    <w:rsid w:val="00EB4318"/>
    <w:rsid w:val="00EC18DD"/>
    <w:rsid w:val="00EC1F95"/>
    <w:rsid w:val="00EC2E60"/>
    <w:rsid w:val="00EC38A3"/>
    <w:rsid w:val="00EC4368"/>
    <w:rsid w:val="00EC6DC8"/>
    <w:rsid w:val="00ED2BD4"/>
    <w:rsid w:val="00ED3466"/>
    <w:rsid w:val="00ED59B3"/>
    <w:rsid w:val="00ED68D6"/>
    <w:rsid w:val="00EE560B"/>
    <w:rsid w:val="00EE5D24"/>
    <w:rsid w:val="00EF15EC"/>
    <w:rsid w:val="00EF3AF2"/>
    <w:rsid w:val="00F03AAD"/>
    <w:rsid w:val="00F11CC5"/>
    <w:rsid w:val="00F11CEC"/>
    <w:rsid w:val="00F12B1E"/>
    <w:rsid w:val="00F12C46"/>
    <w:rsid w:val="00F2174A"/>
    <w:rsid w:val="00F21F6A"/>
    <w:rsid w:val="00F244A1"/>
    <w:rsid w:val="00F254E1"/>
    <w:rsid w:val="00F32303"/>
    <w:rsid w:val="00F32A83"/>
    <w:rsid w:val="00F33674"/>
    <w:rsid w:val="00F367B9"/>
    <w:rsid w:val="00F4012B"/>
    <w:rsid w:val="00F44A1F"/>
    <w:rsid w:val="00F467D6"/>
    <w:rsid w:val="00F46885"/>
    <w:rsid w:val="00F472E1"/>
    <w:rsid w:val="00F5368E"/>
    <w:rsid w:val="00F5727C"/>
    <w:rsid w:val="00F60A79"/>
    <w:rsid w:val="00F63B49"/>
    <w:rsid w:val="00F7100A"/>
    <w:rsid w:val="00F710CD"/>
    <w:rsid w:val="00F74BFA"/>
    <w:rsid w:val="00F769DF"/>
    <w:rsid w:val="00F8134E"/>
    <w:rsid w:val="00F81B10"/>
    <w:rsid w:val="00F852AE"/>
    <w:rsid w:val="00F86020"/>
    <w:rsid w:val="00F90618"/>
    <w:rsid w:val="00F92E16"/>
    <w:rsid w:val="00F96ED6"/>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0C54"/>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A7F62BEA-5A2C-4678-92A8-D0E3C60AA7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9</TotalTime>
  <Pages>43</Pages>
  <Words>4452</Words>
  <Characters>25381</Characters>
  <Application>Microsoft Office Word</Application>
  <DocSecurity>0</DocSecurity>
  <Lines>211</Lines>
  <Paragraphs>59</Paragraphs>
  <ScaleCrop>false</ScaleCrop>
  <Company>BLCU</Company>
  <LinksUpToDate>false</LinksUpToDate>
  <CharactersWithSpaces>29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755</cp:revision>
  <cp:lastPrinted>2016-11-23T03:41:00Z</cp:lastPrinted>
  <dcterms:created xsi:type="dcterms:W3CDTF">2016-11-16T10:28:00Z</dcterms:created>
  <dcterms:modified xsi:type="dcterms:W3CDTF">2017-04-09T13:13:00Z</dcterms:modified>
</cp:coreProperties>
</file>